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298" r:id="rId2"/>
    <p:sldId id="776" r:id="rId3"/>
    <p:sldId id="778" r:id="rId4"/>
    <p:sldId id="775" r:id="rId5"/>
    <p:sldId id="780" r:id="rId6"/>
    <p:sldId id="676" r:id="rId7"/>
    <p:sldId id="785" r:id="rId8"/>
    <p:sldId id="783" r:id="rId9"/>
    <p:sldId id="781" r:id="rId10"/>
    <p:sldId id="677" r:id="rId11"/>
    <p:sldId id="784" r:id="rId12"/>
    <p:sldId id="782" r:id="rId13"/>
    <p:sldId id="786" r:id="rId14"/>
    <p:sldId id="787" r:id="rId15"/>
    <p:sldId id="679" r:id="rId16"/>
    <p:sldId id="680" r:id="rId17"/>
    <p:sldId id="681" r:id="rId18"/>
    <p:sldId id="682" r:id="rId19"/>
    <p:sldId id="683" r:id="rId20"/>
    <p:sldId id="684" r:id="rId21"/>
    <p:sldId id="685" r:id="rId22"/>
    <p:sldId id="686" r:id="rId23"/>
    <p:sldId id="687" r:id="rId24"/>
    <p:sldId id="688" r:id="rId25"/>
    <p:sldId id="337" r:id="rId26"/>
    <p:sldId id="694" r:id="rId27"/>
    <p:sldId id="695" r:id="rId28"/>
    <p:sldId id="696" r:id="rId29"/>
    <p:sldId id="697" r:id="rId30"/>
    <p:sldId id="698" r:id="rId31"/>
    <p:sldId id="700" r:id="rId32"/>
    <p:sldId id="779" r:id="rId33"/>
    <p:sldId id="788" r:id="rId34"/>
    <p:sldId id="789" r:id="rId35"/>
    <p:sldId id="790" r:id="rId36"/>
    <p:sldId id="1125" r:id="rId37"/>
    <p:sldId id="1126" r:id="rId38"/>
    <p:sldId id="1127" r:id="rId39"/>
    <p:sldId id="1474" r:id="rId40"/>
    <p:sldId id="1479" r:id="rId41"/>
    <p:sldId id="1480" r:id="rId42"/>
    <p:sldId id="1481" r:id="rId43"/>
    <p:sldId id="1476" r:id="rId44"/>
    <p:sldId id="1482" r:id="rId45"/>
    <p:sldId id="1483" r:id="rId46"/>
    <p:sldId id="1484" r:id="rId47"/>
    <p:sldId id="1485" r:id="rId48"/>
    <p:sldId id="1486" r:id="rId49"/>
    <p:sldId id="1489" r:id="rId50"/>
    <p:sldId id="1490" r:id="rId51"/>
    <p:sldId id="1493" r:id="rId52"/>
    <p:sldId id="1492" r:id="rId53"/>
    <p:sldId id="1128" r:id="rId54"/>
    <p:sldId id="1494" r:id="rId55"/>
    <p:sldId id="1496" r:id="rId56"/>
    <p:sldId id="1497" r:id="rId57"/>
    <p:sldId id="1501" r:id="rId58"/>
    <p:sldId id="1502" r:id="rId59"/>
    <p:sldId id="1503" r:id="rId60"/>
    <p:sldId id="1507" r:id="rId61"/>
    <p:sldId id="1504" r:id="rId62"/>
    <p:sldId id="1508" r:id="rId63"/>
    <p:sldId id="1131" r:id="rId64"/>
    <p:sldId id="1495" r:id="rId65"/>
    <p:sldId id="1509" r:id="rId66"/>
    <p:sldId id="1510" r:id="rId67"/>
    <p:sldId id="1511" r:id="rId68"/>
    <p:sldId id="1519" r:id="rId69"/>
    <p:sldId id="1520" r:id="rId70"/>
    <p:sldId id="1522" r:id="rId71"/>
    <p:sldId id="1525" r:id="rId72"/>
    <p:sldId id="1524" r:id="rId73"/>
    <p:sldId id="1526" r:id="rId74"/>
    <p:sldId id="1529" r:id="rId75"/>
    <p:sldId id="1528" r:id="rId76"/>
    <p:sldId id="1133" r:id="rId77"/>
    <p:sldId id="1223" r:id="rId78"/>
    <p:sldId id="1458" r:id="rId79"/>
    <p:sldId id="1040" r:id="rId80"/>
    <p:sldId id="1457" r:id="rId81"/>
    <p:sldId id="1459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2-10-21T09:24:55.6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478 16134 18 0,'0'0'27'0,"0"0"-16"15,0 0 0-15,0 0-8 16,0 0 6-16,0 0-9 15,0 0-3-15,0 0 3 16,18-2 4-16,11 2 4 16,17 0 14-16,24-4-2 15,19 0 5-15,20 0 1 16,15-2-6-16,13-2-4 16,7 8 9-16,10-4 6 15,6 4-3-15,6 0-12 16,7 0 0-16,1-4-11 15,2 0 6-15,-3-6 0 0,-3 0-2 16,-1-7 9 0,-4-1 3-16,-9 1-3 0,-10-5-5 15,-17 3-2-15,-17 6 2 16,-11 2-1-16,-7 4-4 16,-7 2 4-16,-5 1-6 15,-6 0 2-15,-3-2-2 16,8-2 1-16,8 0 11 15,15-2-10-15,15 0 4 16,5-4-4-16,1 2-3 16,-4 4-3-16,-11 2 0 15,-9 6-2-15,-9 0 2 16,-13 0 0-16,-2 0 2 16,0 0-3-16,2 0 6 15,8 0 2-15,10 0 5 0,8 0-5 16,7 0-2-16,6 0-3 15,2 0-1-15,1 0-3 16,-8 0 0-16,-13 0 5 16,-24 0-4-16,-22 0-1 15,-19 0 1-15,-8 0 1 16,-3 0-1-16,5 0 0 16,9 0-1-16,11 0 0 15,11 0 0-15,12 0 0 16,3 0 1-16,4 0-1 15,-4 0 0-15,0 0 0 16,-1 0 0-16,4 0 4 0,7 0-4 16,6 0 1-16,5 0-1 15,0-4 0-15,-1 0-1 16,6-2 1-16,4-1-4 16,2 2 4-16,-3 5 5 15,-4 0-3-15,-10 0-2 16,-8 0 7-16,-4 0 0 15,-11 0 3-15,-5 0-6 16,-8 0 2-16,-5 0-2 16,-3 0 6-16,-7 0-6 15,-8 0 3-15,-3 0-3 16,-5 0-1-16,-3 0 4 16,-3 0-7-16,-1 0 0 0,-3 0 0 15,8 0 0 1,-3 0 0-16,6 0 2 0,0 0-2 15,3 0 0-15,0 0 0 16,0 0 0-16,-2 4 0 16,-4-4 0-16,2 0 0 15,-7 0 1-15,-5 0-1 16,-5 0 2-16,-1 0-4 16,-5 0 6-16,0 0-10 15,0 0 8-15,0 0-2 16,0 0 3-16,0 0-2 15,0 0-1-15,0 0-4 0,0 0 1 16,0 0-7-16,0 0 8 16,0 0-18-16,0 0 1 15,0 0-17-15,0 0-8 16,0 0-14-16,0 0-15 16,-5 0-44-16,-19-8-87 15</inkml:trace>
  <inkml:trace contextRef="#ctx0" brushRef="#br0" timeOffset="5842.44">17517 6138 41 0,'0'0'4'0,"0"0"2"16,0 0 7-1,0 0 16-15,0 0 1 0,0 0-3 16,0 0-13-16,0 0 1 16,-65-22-2-16,34 20-6 15,-12 2-6-15,-3 0 4 16,-10 0-5-16,-4 9 5 15,-7 22-5-15,-4 11 3 16,3 6 1-16,10 10-3 16,12 3-1-16,15-3 0 15,8 2-1-15,15-6-4 16,8 0 5-16,0-4 0 16,15 6 4-16,19 9-4 15,12 9 0-15,6 12 0 0,1 10 6 16,-4 2-4-16,-9 3 4 15,-11-10-1-15,-11-4-4 16,-16-9 1-16,-2-8 2 16,-4-3 8-16,-27-7 17 15,-7-4-11-15,-11-2 2 16,-1-8-9-16,-8-1 3 16,4-10 6-16,4-3-9 15,8-11 2-15,17-11-5 16,15-5 0-16,6-2 12 15,4-3-18-15,0 0-2 16,39-10-7-16,14-12 5 16,9 4 4-16,1 12-1 15,-14 6-1-15,-14 16-3 16,-10 42-6-16,-14 34 6 0,-11 44 3 16,-6 23 3-16,-30 5 3 15,-8-4-5-15,-1-21-1 16,5-19 3-16,13-22 13 15,16-23-5-15,11-23-11 16,22-14 0-16,40-20 0 16,27-18 1-16,36-12 3 15,33-48-4-15,25-20-87 16,6-15-130-16</inkml:trace>
  <inkml:trace contextRef="#ctx0" brushRef="#br0" timeOffset="14559.14">1005 12741 4 0,'0'0'27'0,"0"0"-2"15,0 0-9-15,0 0 4 0,0 0-1 16,0 0 6-16,0 0-5 16,0 0 24-16,26-16-8 15,12-20 1-15,25-21 33 16,24-27-19-16,19-16-19 15,10-14-11-15,3-3-6 16,-9 8-7-16,-4 6 1 16,-15 9-1-16,-14 16-3 15,-12 16-4-15,-16 16 4 16,-13 14-5-16,-16 15 4 16,-11 12-4-16,-7 1 1 15,-2 4 2-15,0 0 0 0,0 0-3 16,0 0 0-16,0 0 0 15,0 0-9-15,0 0-6 16,0 0-15-16,0 0-41 16,-2 0-80-16,-25 18 15 15</inkml:trace>
  <inkml:trace contextRef="#ctx0" brushRef="#br0" timeOffset="15073.02">1443 13014 1 0,'0'0'6'0,"0"0"-6"0,0 0 2 16,0 0-1 0,0 0 2-16,0 0 25 0,-14 12 3 15,14-12-3-15,0 0-10 16,0 0 5-16,0 0-5 15,0 0 10-15,0 0 1 16,4-6 3-16,11-6-7 16,16-18-2-16,23-31 32 15,25-24-8-15,24-26-15 16,10-13-17-16,10-1 1 16,-5 3-16-16,-10 12 13 15,-13 17-11-15,-19 17 0 16,-16 22-1-16,-23 22 8 15,-14 14-8-15,-14 15 5 0,-9 3-2 16,0 0 0-16,0 0 6 16,0 0-10-16,0 0 0 15,0 0-4-15,0 0 4 16,0 0 6-16,0 0-5 16,0 0 4-16,0 0-5 15,0 0-2-15,0 0-9 16,0 0-3-16,3 0-2 15,-3 0-12-15,0 0-20 16,0 0-26-16,0 0-35 16,-23 1-73-16</inkml:trace>
  <inkml:trace contextRef="#ctx0" brushRef="#br0" timeOffset="16697.68">1400 11530 31 0,'0'0'10'0,"0"0"-7"15,0 0-3-15,0 0-5 16,0 0 3-16,0 0 2 15,0 0 18-15,-8 0-17 16,8 0-1-16,2 0 0 16,10 0 5-16,9 0 3 15,13 0 4-15,13 0 31 16,13 0-13-16,13-6 9 16,14-10-6-16,9 2 2 0,12-2-16 15,0 4-1-15,0-5-4 16,-2 4-8-16,2-1 2 15,-6-3-6-15,2-1 4 16,-7 0 2-16,-15-4-3 16,-12 3-3-16,-14 1 8 15,-15 1 1-15,-12 9-7 16,-16 1 10-16,-6 2-13 16,-5 3 14-16,-2 2 17 15,0 0 1-15,0 0-8 16,0 0-3-16,0 0-2 15,0 0-8-15,0 0-12 0,0 0 0 16,0 0-3-16,0 0 3 16,0 22 0-16,0 36-3 15,0 43 3-15,0 43 3 16,0 36-1-16,0 11-2 16,0-4 5-16,0-7-6 15,0-28 2-15,0-23 0 16,6-23 2-16,2-18-1 15,2-19-2-15,1-6 0 16,-1-14 1-16,-4-19 2 16,-1-8-3-16,-5-16 4 15,0-4 3-15,0-2 1 16,0 0 0-16,0 0 3 16,0 0 0-16,0 0-9 15,0 2 2-15,0-2-4 0,0 0-11 16,0 0-12-16,0 0-8 15,0 0-20-15,2 0-35 16,4-12-29-16,13-30 21 16,12-24-43-16</inkml:trace>
  <inkml:trace contextRef="#ctx0" brushRef="#br0" timeOffset="17119.39">13684 9489 34 0,'0'0'0'0</inkml:trace>
  <inkml:trace contextRef="#ctx0" brushRef="#br0" timeOffset="81072.48">8539 7235 59 0,'0'0'50'0,"0"0"-12"15,0 0-1-15,0 0-2 16,0 0 7-16,0 0-7 16,0 0-10-16,5 0-4 15,-5 0-7-15,0 0-1 0,0 0-7 16,0 0 4-1,0 0-10-15,3 0-6 0,3 21 4 16,3 8 2-16,0 10 13 16,0-4 11-16,-2-1-12 15,1-6 1-15,1-8 1 16,1-2 11-16,-2-6-9 16,3-9-4-16,7-3 6 15,13 0 13-15,21-33 6 16,15-11-4-16,8-12-28 15,1-2-3-15,-5 0 4 16,-6 4-5-16,-12 7-1 16,-11 13-3-16,-8 8 3 15,-16 14 0-15,-9 4 0 0,-7 8 6 16,-2 0-6-16,0 0-6 16,0 0 2-16,0 0 4 15,0-2-7-15,0 2-9 16,0 0-7-16,0 0-19 15,0 0-17-15,0 0-56 16,0 0-18-16,-25 17 25 16</inkml:trace>
  <inkml:trace contextRef="#ctx0" brushRef="#br0" timeOffset="82884.5">8190 8983 5 0,'0'0'8'0,"0"0"4"16,0 0 5-16,0 0 9 15,0 0-6-15,0 0-8 16,-7-14-8-16,7 14-2 16,0 0 1-16,0 0-2 15,0 0 0-15,0 8 8 16,0 7 14-16,3 3 0 0,5-1 6 15,1 1 7 1,0-2-9-16,2-6 3 0,0 1-9 16,3-7 12-16,1-2-1 15,10-2 2-15,10 0 12 16,13-11 6-16,5-16-12 16,6-6-25-16,0-5-3 15,1-4-4-15,-7 0-3 16,-3 4-4-16,-12 8 9 15,-12 13-8-15,-13 6-2 16,-8 9 0-16,-5 2 1 16,0 0-1-16,0 0-4 0,0 0-3 15,0 0-3 1,2 0-15-16,0 0-21 0,3 0-33 16,2 0-41-16,-3 14 46 15,-4 4-87-15</inkml:trace>
  <inkml:trace contextRef="#ctx0" brushRef="#br0" timeOffset="84759.08">8250 11055 25 0,'0'0'34'0,"0"0"-6"15,0 0-9-15,0 0 7 16,0 0 3-16,0 0-9 15,49 134 0-15,-35-109 5 0,1-8 5 16,1 1 19-16,-1-10-18 16,3-1 5-16,5-7 7 15,8 0 14-15,9 0 0 16,11-33-11-16,7-9-21 16,2-10-11-16,3 0-10 15,-8 2 0-15,-6 6 1 16,-16 7-3-16,-10 13-2 15,-10 8 3-15,-7 10-3 16,-2 4 3-16,-2 2-1 16,-2 0-2-16,0 0-3 15,2 0-1-15,-2 0-8 16,0 0-4-16,0 0-5 16,0 0-8-16,0 0-22 0,0 0-27 15,0 0-53-15,0 0-25 16</inkml:trace>
  <inkml:trace contextRef="#ctx0" brushRef="#br0" timeOffset="86149.56">8354 10525 6 0,'0'0'44'0,"0"0"-3"15,0 0-2-15,0 0 1 16,0 0 3-16,0 0-26 16,-6-14 7-16,6 14-8 15,0 0-7-15,0 0-9 16,0 10-10-16,18 12 10 16,9 4 14-16,1-2 1 15,1 2-5-15,0-3-4 16,-2-3 1-16,0-2-5 15,-5-2 1-15,1-2-1 0,-6 0-2 16,-3-4 4 0,-3 0 0-16,-5-6-3 0,-1 0 5 15,-3-4 0-15,-2 0-3 16,0 0 2-16,0 0-3 16,0 0 2-16,0 0-4 15,0 0 0-15,0 0-48 16,0 0-37-16,0 0-17 15</inkml:trace>
  <inkml:trace contextRef="#ctx0" brushRef="#br0" timeOffset="86586.97">8455 10663 42 0,'0'0'49'0,"0"0"-36"15,0 0 20-15,0 0 2 16,0 0-21-16,0 0 29 16,11 53-4-16,4-35-18 15,4 0 4-15,3 0-3 16,0-2 2-16,2-6-5 16,-1 0-8-16,-3-6-1 15,-2 0 6-15,-2-4-4 16,-3 0 10-16,-3 0-4 15,0 0 0-15,-3 0 4 16,-3 0 8-16,-2 0-2 0,0-4 9 16,2-10-9-16,2-8-10 15,-2-8-14-15,0-6 1 16,-1-3-5-16,-1-1 0 16,0 4 0-16,0 11 0 15,-2 7 2-15,0 11-2 16,0 6 0-16,0 1-3 15,2 0-8-15,-2 0-13 16,2 0-17-16,-2 0-21 16,0 0-59-16,0 0-69 15,0-3-18-15</inkml:trace>
  <inkml:trace contextRef="#ctx0" brushRef="#br0" timeOffset="88524">8395 13333 0 0,'0'0'67'0,"0"0"-22"15,0 0 4-15,0 0 3 16,0 0 2-16,0 0-8 16,0 0-13-16,-2 0-5 15,2 0-4-15,0 0-3 16,0 0-21-16,0 0 0 16,0 1-5-16,0 15-3 15,0 3 8-15,7-1 8 16,1-4-3-16,-3-3-2 15,-1-4 3-15,0-3-1 16,-1-4 10-16,-3 0-1 16,2 0 13-16,3 0 20 0,10 0-7 15,14-20-7-15,14-12 15 16,5-10-33-16,6-7-13 16,-8 1 8-16,-1 2-9 15,-9 10 0-15,-5 6 2 16,-11 10-2-16,-7 8-1 15,-6 6 0-15,-5 4-1 16,-2 2 1-16,0 0 0 16,0 0-2-16,0 0 1 15,0 0-4-15,0 0 1 16,0 0-4-16,0 0-4 16,0 0-9-16,0 0-27 0,0 0-32 15,-6 2-21 1,-12 18-57-16,-4 6 2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2-10-21T09:28:19.0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140 12504 25 0,'0'0'44'0,"0"0"-15"16,0 0-14-16,0 0-4 16,0 0 2-16,0 0-2 15,0 0 3-15,0 0 6 16,29 87 21-16,-19-46 0 16,2 0-9-16,-1-2-11 15,7-4-4-15,6-7 12 16,5-7-7-16,7-8 7 0,11-8 6 15,11-5-1-15,13-5-8 16,18-26 5-16,21-10-24 16,12-7-2-16,7-4-3 15,-2 2-1-15,-9-2 7 16,-9 7-8-16,-16 8 2 16,-18 8-1-16,-25 5-1 15,-21 12 0-15,-13 4 1 16,-9 5 2-16,-5 0-3 15,-2 1 2-15,2 0-2 16,-2 0 0-16,0 0-3 16,2 0 3-16,-2 2 0 15,0 0 1-15,0 0-2 0,2-4-7 16,-2 4-4 0,0-1-8-16,0 1-8 0,0 0-14 15,0-3-45-15,0 1-66 16,-13 0 12-16</inkml:trace>
  <inkml:trace contextRef="#ctx0" brushRef="#br0" timeOffset="2921.38">5173 18402 36 0,'0'0'3'0,"0"0"-3"0,0 0 3 16,0 0-1-16,0 0-1 15,172 4 15-15,-86-26 22 16,19-6-15-16,14-10 4 16,10 1-13-16,6 1 5 15,4 0 2-15,-6 0-10 16,-14 6-6-16,-22 2-4 15,-28 6-1-15,-22 5 0 16,-22 11 4-16,-16 3-3 16,-9 3 5-16,0 0 36 15,-16 0 6-15,-24 0-29 16,-25 0-10-16,-24 18-9 0,-27 12 0 16,-17 16-3-1,-15 2 3-15,-5 10-4 0,-1 5-1 16,5-1 2-16,13-8 3 15,20-10 0-15,25-8 5 16,30-14-2-16,26-8-3 16,22-5-2-16,13-9-12 15,0 0 11-15,2 0 4 16,31-9-1-16,25-15 1 16,22-10 4-16,21-10 2 15,12-6-7-15,12-2 5 16,2-2-1-16,3-5-3 15,1 9 2-15,-6 2-3 16,-9 12 1-16,-19 10-1 0,-26 11-2 16,-30 10-20-16,-21 3 10 15,-14 2 3-15,-6 0 2 16,0 0-3-16,-11 0-4 16,-24 13 14-16,-19 14 4 15,-17 7-4-15,-3 2-3 16,3 0 3-16,11-10 3 15,20-7-3-15,15-6-4 16,15-8-20-16,10-5-24 16,0 0-44-16</inkml:trace>
  <inkml:trace contextRef="#ctx0" brushRef="#br0" timeOffset="4514.6">6541 13561 25 0,'0'0'20'15,"0"0"15"-15,0 0-24 16,0 0-4-16,0 0-6 16,0 0-2-16,-102 54 4 15,70-22-1-15,5 3-2 16,1 13-4-16,2 12 2 16,1 14 4-16,5 25-2 15,1 15 5-15,1 14 11 16,3 18-2-16,3 15 3 15,4 5 6-15,1 8-6 0,5-1 0 16,0-12-3-16,9-5 12 16,20-10-1-16,10 3-11 15,7-11 5-15,8-16-1 16,-4-7-3-16,4-17-12 16,0-8 7-16,0-6-5 15,0 11 0-15,4-7 1 16,3 2-4-16,-3-14 3 15,4-26-3-15,0-11 2 16,5-17-2-16,5-12 12 16,3-10 6-16,4 0 0 15,-4-29-7-15,-4-5-2 16,-9-10-6-16,-10-6 2 16,-9-7 0-16,-10-16-2 15,-9-7 2-15,-4-13-5 0,-9-5 3 16,-9-10-5-16,-2-4 4 15,-8-9-4-15,-21-11 0 16,-9 2 2-16,-4-5 0 16,4 5-2-16,4 14 0 15,10 9 1-15,4 6 0 16,0 2 1-16,0-9-1 16,-4-5-2-16,-12 3 2 15,-7-5-5-15,-7 6 9 16,-9-5-5-16,-5-3 1 15,-4 6 1-15,2 13-2 16,3 18 0-16,5 22-1 0,8 26-7 16,2 26-11-16,-2 6 6 15,-4 16 11-15,-6 24 2 16,-7 10-5-16,-5 10 5 16,-1 4 0-16,-2 6 2 15,-8-2-2-15,-2 7-4 16,4-7 3-16,6 8-5 15,17 17 3-15,12 23 0 16,12 28-9-16,14 23 12 16,6 8 0-16,14-5 0 15,0-18 1-15,14-18-2 16,15-18-13-16,0-9-17 16,7-18-18-16,6 4 28 0,9 6-3 15,12 3-20 1,8 10 11-16,1 9 7 0,5 5-24 15,-1-6-46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2-10-21T09:29:45.7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129 2320 4 0,'0'0'32'16,"0"0"-1"-16,0 0 2 15,0 0 24-15,0 0-15 16,0 0-8-16,0 0-4 15,0 0-4-15,-51-108-1 0,48 108-2 16,3 0-14-16,0 0-9 16,0 30-14-16,0 22 9 15,0 20 5-15,0 14 7 16,7 14 4-16,11 12 9 16,2 19 2-16,0 15 7 15,0 9-17-15,-5 10 12 16,-4-5-4-16,-9 0-3 15,-2 1 5-15,0-13-7 16,0-14 5-16,0-19-8 16,0-23 9-16,0-14-5 15,6-12-4-15,2-10-6 0,1-7-3 16,-3-5 6 0,2-14 1-16,-2-10-10 0,-1-8 1 15,-3-8-1-15,2-4 1 16,-4 0 0-16,2 0 10 15,3-10-11-15,2-33-6 16,4-23-38-16,-5-26-66 16,-1-24-119-16</inkml:trace>
  <inkml:trace contextRef="#ctx0" brushRef="#br0" timeOffset="1890.18">22024 2173 30 0,'0'0'46'0,"0"0"0"15,0 0-4-15,0 0-1 16,0 0-11-16,0 0-23 16,83-34 0-16,-10 8 2 15,22 0 7-15,13 4-4 16,21-2-2-16,27 2 11 0,27-6-10 15,26 0 12 1,20-4-5-16,6 0-4 0,8-3-2 16,2 2 1-16,6 0 0 15,5 1-1-15,-8 2-2 16,-10 1 3-16,-22 6-2 16,-26 7 2-16,-30 8 1 15,-26 5-3-15,-25 3 3 16,-22 0 3-16,-23 0-12 15,-19 0 8-15,-13 0-5 16,-13 0-2-16,-1 0 5 16,-1 0 2-16,6 0-11 15,4 0 8-15,6-5-6 16,1 3 1-16,-3 0-2 0,-7 2-3 16,-8 0 1-16,-7 0 0 15,-7 0 6-15,-2-2-3 16,0 2 6-16,0 0-5 15,0 0-1-15,0 0 1 16,0 0-1-16,0 0 1 16,0 0-5-16,0 0-3 15,3 16-3-15,5 30-10 16,8 26 16-16,6 31 2 16,0 27 4-16,3 24-2 15,4 7 0-15,2-1 2 16,5-5-5-16,-3-9 8 15,-4-5-9-15,0-5 0 0,-2-6 0 16,-2-2 0 0,2-6 0-16,-4-1 2 0,4-3 0 15,-4-10 6-15,-1-13 6 16,-7-19-3-16,1-17-7 16,-5-18 1-16,0-6 6 15,-1 1-11-15,-4-3 4 16,3-2 0-16,-5-1 0 15,4-7-4-15,-4-6 0 16,-2-2 1-16,2-6 2 16,-4-6-1-16,2 0-2 15,-2-3 2-15,0 0 2 0,0 0-1 16,0 0 8-16,0 0-4 16,0 0 3-16,0 0 1 15,-8 0 0-15,-23-6-11 16,-21-8 0-16,-29 2-2 15,-25-9-2-15,-27 6-10 16,-21 1 3-16,-14 6 3 16,-8 4 5-16,3 4 0 15,3 0 2-15,3 0 0 16,0 9-1-16,0 8 1 16,0-3 0-16,-3 0-6 15,-1 2 0-15,4 2 1 16,-7 0 0-16,7-2 5 15,9-4-5-15,6 2 5 16,15 0 1-16,9-4 1 0,5 4-1 16,6-2 0-16,5-4-1 15,0-2 1-15,2 2 0 16,2-2 0-16,6 0 1 16,10 5 1-16,14-6 1 15,18-1-3-15,14 2 0 16,14-3-2-16,10-3 5 15,7 1-7-15,5 1 5 16,1-2-1-16,5 2 0 16,2-2-3-16,2 0 2 15,-4 0 1-15,-3 4 0 16,-9-2 1-16,-4 6 1 0,-4-4-2 16,-5 3 0-16,2-4-3 15,2 4 3-15,5-6-1 16,5 3 1-16,1-1 0 15,5-3-2-15,5 0-3 16,0 0-5-16,4 0-12 16,0 0-19-16,0-11-52 15,13-23-53-15,14-18-179 16</inkml:trace>
  <inkml:trace contextRef="#ctx0" brushRef="#br0" timeOffset="2686.83">22213 3114 9 0,'0'0'14'0,"0"0"8"16,0 0 0-16,0 0 15 0,123 8 2 16,-45-8-4-16,18 0-9 15,22-14 14-15,22-4 23 16,23-4-5-16,20-7-7 16,15-3-17-16,14-4 5 15,17-2-3-15,11-1-15 16,8-2 0-16,1 4-6 15,-8 2 2-15,-14 3-13 16,-26 4 8-16,-30 2-11 16,-28 6 5-16,-31 5-4 15,-25 4-2-15,-23 3 5 16,-17-1-4-16,-18 8-1 0,-16 1 8 16,-8 0-8-16,-5 0 5 15,0 0-3-15,0 0 4 16,0 0-1-16,0 0-2 15,0-3 2-15,0 3-5 16,0 0 1-16,0-1 0 16,2 1-1-16,0-2 0 15,7 0-21-15,9-7-14 16,1 1-16-16,6 3-13 16,-4-3-4-16,-13 2-60 15,-8-3-29-15</inkml:trace>
  <inkml:trace contextRef="#ctx0" brushRef="#br0" timeOffset="3405.59">23940 1896 36 0,'0'0'27'0,"0"0"3"16,0 0-3-16,0 0 15 15,0 0 4-15,0 0-4 16,9-18 3-16,-9 18-6 15,0 0-3-15,0 0-9 16,0 0 0-16,0 0-10 0,0 0-16 16,0 0-1-16,0 0-8 15,0 29 6-15,0 33 2 16,3 29 0-16,14 26 9 16,7 18 11-16,3 7 7 15,2 10 6-15,-2 2-16 16,-5-5 1-16,-2-4 2 15,-6 1-14-15,-3-3 2 16,-5-9 1-16,-1-2 2 16,-1-10-4-16,1-11 0 15,0-15 8-15,-1-18 2 16,2-17 2-16,-3-15-7 0,-1-19-3 16,0-10-1-16,-2-9-4 15,0-6 0-15,0-2 0 16,0 0 3-16,0 0-4 15,0 0 3-15,0 0-4 16,0 0-2-16,0 0-8 16,0 0-31-16,0-2-32 15,-2-18-54-15,-23-17-177 16</inkml:trace>
  <inkml:trace contextRef="#ctx0" brushRef="#br0" timeOffset="7154.53">19069 1149 13 0,'0'0'18'0,"0"0"15"16,0 0-5-16,0 0 8 16,0 0-8-16,0 0 10 15,123 25 5-15,-90-19 3 16,15 1-3-16,12 5-9 15,17 1-5-15,10 2-5 16,7 7-9-16,-1 6 11 16,-3-2-22-16,-10 1 13 15,-5 2-13-15,-4-1 10 16,-3 2-6-16,1 0-3 16,0 1 7-16,2-1 4 15,3-2-1-15,-3-4-1 0,-2 0-11 16,-7-2-2-1,-4-2 8-15,-8 0-5 0,-4-2-4 16,-3 0-4-16,-3-2 4 16,-3-2 9-16,2 2-7 15,3-2-2-15,9 2 3 16,6-4 3-16,6 2 4 16,-1 0-2-16,2-3-5 15,-7 0-2-15,-6 2-1 16,-1-1 0-16,-6 3 0 15,1 3 0-15,-3 0-1 16,0-1 1-16,1 0 4 16,1-6-4-16,-4-3 0 15,5 3 2-15,-3-4 0 16,1-1 1-16,3 2-1 16,-1-6 2-16,-1 2 3 15,-6-2-6-15,-7-2-1 0,-11 2 2 16,-5-2-2-16,-5 0 0 15,-6 0 1-15,1 0 0 16,-3 0 3-16,-2 0-6 16,4 0 4-16,-2 0-2 15,0 0 0-15,1 0 0 16,-3 0-1-16,3 0-2 16,-3 0 2-16,0 0 1 15,0 0 0-15,0 0-1 16,0 0 0-16,6 0-5 0,3 0-10 15,2 1-8-15,3 6-15 16,-4 1-24-16,-1-5-12 16,1 8-17-16,-2-2 11 15,3-6-6-15,1 1-34 16</inkml:trace>
  <inkml:trace contextRef="#ctx0" brushRef="#br0" timeOffset="8169.96">20099 728 173 0,'0'0'27'0,"0"0"37"15,0 0-10-15,0 0-6 16,0 0-45-16,0 0-3 16,-5 69 0-16,5-8 12 15,-2 3 2-15,2-3-2 16,0-7 7-16,-2-10 2 0,2-8 1 15,0-11-5-15,0-4 4 16,0-7-7-16,0-10-6 16,0-2 9-16,0-2 0 15,0 0 23-15,0 0-12 16,0-19 6-16,0-10-28 16,0-17-5-16,0-9 1 15,0-13-1-15,2-4-1 16,5-6-3-16,0 2-2 15,-1 13-3-15,-1 19 6 16,1 16 0-16,-4 17 2 16,3 4 0-16,-5 7 0 15,7 0 0-15,6 3-14 16,12 26 1-16,6 15 12 16,4 9 1-16,1 5-2 0,-3-3 2 15,-1-2 0-15,-8-5 0 16,1-4 4-16,-7-11-4 15,-1-6 2-15,-5-6-1 16,-3-11 2-16,-5-5-3 16,-4 2 0-16,0-7-1 15,0 0-17-15,0 0-9 16,0-7-10-16,-29-17-117 16,-11-6-146-16</inkml:trace>
  <inkml:trace contextRef="#ctx0" brushRef="#br0" timeOffset="8326.34">20050 962 142 0,'0'0'25'15,"0"0"-6"-15,0 0 39 16,0 0-15-16,0 0-22 16,0 0-2-16,51 0-8 15,-11 0-11-15,10-2-46 16,0-12-93-16</inkml:trace>
  <inkml:trace contextRef="#ctx0" brushRef="#br0" timeOffset="8841.7">20618 756 75 0,'0'0'22'15,"0"0"24"-15,0 0 2 16,0 0-11-16,0 0-2 15,-132 86-6-15,122-46-13 16,7-2-1-16,3-4-12 16,0-8 2-16,11-1 1 15,10-7-5-15,3-4 6 16,0-9 10-16,5-5 12 16,2 0 4-16,6 0-9 15,-2-22-14-15,-1-8 2 16,-5-2-1-16,-10-6-1 15,-5-4-5-15,-8-8 2 0,-6-4-5 16,0-3-2-16,-2 3 0 16,-14 8 4-16,3 10-4 15,0 10-1-15,4 12 1 16,2 8 12-16,5 4 12 16,2 2-3-16,0 0-14 15,0 0-7-15,0 0-12 16,0 16 4-16,0 18 2 15,4 12 9-15,15 6-3 16,-2 7 0-16,1-3 5 16,-3-6-5-16,1-6 0 15,-1-6 4-15,1-8-4 16,2-5 0-16,0-10-2 16,2-6 2-16,4-8-2 0,5-1-7 15,4 0-21-15,-4-18-40 16,-2-10-60-16,-11-10-57 15</inkml:trace>
  <inkml:trace contextRef="#ctx0" brushRef="#br0" timeOffset="9888.27">20740 746 135 0,'0'0'31'0,"0"0"9"0,0 0 3 16,0 0-13-1,0 0-21-15,0 0 2 0,37 14 58 16,18-14-34-16,7 0-19 16,-2-13-8-16,-4 1 6 15,-13-2-13-15,-14 9 5 16,-14 2-6-16,-4 3-1 16,-2 0-1-16,0 21-7 15,0 11 5-15,-5 4 4 16,1 2 0-16,-3-10 34 15,1-2-18-15,3-12-11 16,-2-4-4-16,3-6 6 16,-1-4 4-16,6 0-10 15,3 0 14-15,8 0 2 0,6-12-11 16,2-12 10-16,-2 0-12 16,-6-4-3-16,-4-4-1 15,-7 4 3-15,-4 3 3 16,-5 14-6-16,-3 2 4 15,0 9-4-15,0 0-5 16,0 0-10-16,0 5 3 16,4 8 12-16,2 4 0 15,4-2-2-15,3 0 2 16,-1-7 1-16,3-4 7 16,1-2-8-16,-1-2 1 15,5 0-1-15,-5 0 3 16,1 0-2-16,-5-11-1 15,-2 0 3-15,-2 1 0 16,0 0-3-16,-5 4 4 0,0 6-4 16,0 0-1-16,7 0-8 15,9 0-6-15,7 0 9 16,4 0 3-16,6 0 3 16,-1 0-3-16,-1 0 5 15,-4-2-9-15,-6-10 7 16,-8 1 0-16,-4 0 0 15,-6-3 1-15,-3-1 2 16,-2 1-2-16,0-1-1 16,-16-2-17-16,-11 8-16 15,0-2 30-15,-4 8 3 16,0 3 2-16,2 0 2 16,3 1-2-16,5 19-2 0,3 6 0 15,12 0-4-15,4-1 3 16,2-3-3-16,0-4 4 15,14-4-4-15,7-8 4 16,10-6 13-16,7 0 7 16,1-2-12-16,0-20 5 15,-1-4-10-15,-7-5 0 16,-6 1-1-16,-3-3 3 16,-9-4 1-16,-6-4-6 15,-4-4 4-15,-3 2-3 16,0 6-1-16,0 5 2 15,-5 10 4-15,-4 6-5 0,7 8 12 16,-2 4 0-16,4 4-4 16,0 0-9-16,0 0-11 15,0 19-8-15,0 12 19 16,0 11-1-16,8 0 2 16,1-4-1-16,3-2 0 15,1-4 0-15,3-4-7 16,-1-6-1-16,5-1-2 15,1-6-3-15,-2-2-17 16,6-5-18-16,-3-7-37 16,3-1-87-16,-10 0-21 15</inkml:trace>
  <inkml:trace contextRef="#ctx0" brushRef="#br0" timeOffset="10763.1">19364 1819 145 0,'0'0'44'16,"0"0"38"-16,0 0-30 15,0 0-44-15,0 0-8 16,0 0 0-16,11 90 3 16,5-26 1-16,1 5 4 15,-3-4-5-15,-5-7 3 16,-3-10 14-16,-4-8-10 15,0-5-1-15,-2-11 5 0,0-6 0 16,0-6-4-16,0-8 7 16,0-4 15-16,0 0 11 15,0 0 5-15,0-20-10 16,0-14-35-16,-2-14-1 16,-11-13-4-16,-1-15-8 15,4-12-3-15,-1-1-2 16,5 5 2-16,4 22 9 15,2 18 0-15,0 12 4 16,2 10 0-16,21 2 0 16,6 2 0-16,4 6 0 15,3 0 0-15,0 10 0 16,-4 2-7-16,-7 0 6 16,-6 18-3-16,-9 8-3 15,-2 0-1-15,-8 7 8 0,0-1 4 16,-27-1-1-16,-14 4 1 15,-9-5-3-15,-8 2-1 16,0-8-3-16,4-3-25 16,10-10-38-16,13-11-37 15,14 0-61-15</inkml:trace>
  <inkml:trace contextRef="#ctx0" brushRef="#br0" timeOffset="11997.34">19734 2009 63 0,'0'0'73'0,"0"0"8"16,0 0-41-16,19 118-9 16,-19-100 14-16,0-6-31 15,0-7 11-15,0-5 3 16,0 0-18-16,0 0 28 15,0 0 1-15,0-14-7 16,2-15-32-16,17-7-32 16,10 2 28-16,6 8-14 15,5 2-13-15,-1 6 7 16,-8 4-2-16,-4 4 13 16,-10 1 12-16,-3 0 0 0,-6-3 1 15,-5 4 3-15,-3-8-1 16,0 2 0-16,0 2 4 15,-3-1-5-15,-15 8-2 16,-3 3-21-16,-2 2 22 16,0 0 2-16,3 7 13 15,5 16-10-15,4 7-4 16,9-5-1-16,2 6 2 16,0-1 4-16,0-6-12 15,15-6 12-15,8-4-3 16,6-10 0-16,0-4 6 15,4 0-9-15,0 0-3 0,-4-10-2 16,-2-4-5 0,-5-6 7-16,-4 4 2 0,-7 0 1 15,-2 10 1-15,-6-2 5 16,-3 8-5-16,0 0 2 16,0 0 2-16,0 0-5 15,0 0-4-15,0 7 4 16,4 2-4-16,7 0 4 15,7-4 6-15,4-5 3 16,4 0-7-16,3 0 5 16,3-18-3-16,-3-2-1 15,-5-4-3-15,-3 2 4 16,-13-5-2-16,-5 6 2 16,-3 1-2-16,0 6-2 15,-13 2-5-15,-10 6-5 0,-4 3-8 16,-4 3 18-16,-2 0 1 15,-1 9 15-15,5 12-7 16,9 10-3-16,5-3-6 16,7 4 0-16,6-2-2 15,2-6 0-15,0-2 2 16,5-8-2-16,13-8 0 16,0-6-1-16,7 0 3 15,1 0 7-15,7-24 0 16,-2-5-1-16,3-9-1 15,-8-3-4-15,-7-1 9 16,-3-4-10-16,-10-1-4 0,-4 3 4 16,-2-2 0-16,0 0-3 15,0 8 3-15,-14 8 0 16,-1 7 3-16,-1 5 27 16,-1 5 7-16,-1 2 1 15,7 3-5-15,-1 4-6 16,8 4-3-16,4 0-24 15,-2 0 0-15,2 21-13 16,0 20 11-16,0 18 2 16,4 5-2-16,12-1 2 15,4-5 1-15,4-7 0 16,3-8 1-16,0-7-2 16,0-8-1-16,-7-10 1 0,0-5 5 15,0-12-5-15,5-1-5 16,2 0-3-16,-2-16 7 15,4-8 0-15,-6 0-1 16,-7-1 1-16,-5 14 1 16,-7 7 1-16,-2 4-1 15,-2 0-1-15,0 0 0 16,0 0-20-16,0 8 0 16,0 14 17-16,7 1 4 15,2-8 4-15,-2-1 2 16,8-8-6-16,5-6-6 15,9 0-14-15,5 0-46 16,3-24-96-16,-3-7-46 16</inkml:trace>
  <inkml:trace contextRef="#ctx0" brushRef="#br0" timeOffset="12122.19">20712 1530 141 0,'0'0'9'0,"0"0"5"16,0 0-14-16,0 0-15 16,0 0-56-16</inkml:trace>
  <inkml:trace contextRef="#ctx0" brushRef="#br0" timeOffset="12684.53">20979 1680 63 0,'0'0'75'0,"0"0"-34"16,0 0-14-16,0 0-13 16,0 0-4-16,-60 122 2 15,60-96-3-15,0-3-9 16,2-7 0-16,14-2 0 15,1-10 7-15,8-4 30 16,2 0-17-16,6-2-1 0,0-18-4 16,1-5 0-16,-3-6-3 15,-4 2-9-15,-5-5 0 16,-7 0-1-16,-3 0 10 16,-10-4-8-16,-2 2 4 15,0-1 11-15,-2 10-4 16,-12 4 10-16,-1 5 19 15,1 5-1-15,6 7-1 16,1-1-8-16,5 7-8 16,2 0-26-16,0 0 0 15,0 0-11-15,0 7 0 16,0 21-3-16,0 10 14 16,11 8 2-16,3 2 0 15,-1-4-2-15,-3-1 1 0,2-6 2 16,-1-1-3-16,-5-3 1 15,4-7-1-15,-4-6 0 16,-1-8-1-16,1-2 1 16,-1-6-4-16,-3-2-2 15,7-2-8-15,6 0-2 16,10-13 11-16,8-12-20 16,3-5-53-16,-7-6-95 15,-6-1-128-15</inkml:trace>
  <inkml:trace contextRef="#ctx0" brushRef="#br0" timeOffset="12856.54">21191 1618 188 0,'0'0'22'16,"0"0"34"-16,0 0 17 15,0 0-50-15,0 0-21 16,0 0 24-16,114-10-3 15,-54-2-23-15,-4-2-4 16,-12 0-100-16,-9 2-66 16</inkml:trace>
  <inkml:trace contextRef="#ctx0" brushRef="#br0" timeOffset="14496.59">22552 1330 42 0,'0'0'69'0,"0"0"-6"0,0 0-5 16,0 0 6-16,0 0-16 15,0 0-17-15,-5 0-14 16,5 0-3-16,0 0-6 16,0 0-8-16,0 0 3 15,0 0 2-15,0 0-1 16,0 0-4-16,0 0 1 15,0 0 1-15,0 0-1 16,0 0 1-16,0 0 1 16,0 0-3-16,0 5 0 15,0 15-2-15,0 8 6 16,0 10-2-16,0 6 18 16,9 6 3-16,1-1-19 15,3-5 19-15,1-2-12 16,-2-4 0-16,5-4-11 0,-7-5 11 15,-1-4-6-15,-5-3-3 16,1-4 0-16,-2-6 5 16,-3-2-4-16,0-3-2 15,0-6 3-15,0 2-2 16,0-3 9-16,0 0 7 16,0 0 14-16,0 0 5 15,0 0 6-15,0-4-2 16,0-21-19-16,-19-8-13 15,-1-10-7-15,1-9-2 16,0-4-3-16,4-4-5 16,4-4-1-16,2 4 0 15,5 5-3-15,4 5-3 16,0 8 11-16,0 11-9 0,2 8-3 16,6 3-3-16,1 10 16 15,-1 1-2-15,-2 2 5 16,3 3-2-16,-1 2 2 15,6 2-2-15,3 0-3 16,12 2-8-16,3 20 11 16,4 2-2-16,-3 0 3 15,-11 4 0-15,-6-4 0 16,-7 0-3-16,-7-2-1 16,-2 4 1-16,0-4 1 15,-25-1 3-15,-12 0 0 0,-5-4 0 16,-4-5-14-16,0-3-2 15,3-3-27-15,8-3-32 16,11-1-25-16,10-2-59 16,14 0 7-16</inkml:trace>
  <inkml:trace contextRef="#ctx0" brushRef="#br0" timeOffset="14887.1">22904 1476 17 0,'0'0'36'0,"0"0"3"0,0 0 10 15,0 0-3-15,0 112-19 16,0-88-17-16,0-4-3 16,13-6 6-16,10-3 3 15,4-6-2-15,6-5 10 16,0 0-1-16,1 0-10 15,-3-4 0-15,-6-12 0 16,-8-4 16-16,-8-2 2 16,-9-6 9-16,0 2-6 15,0 1-12-15,-24 3-3 16,-7 7-2-16,-7 7-7 16,-7 3-5-16,-1 5-4 15,3 0 4-15,5 0-10 0,9 14 4 16,4 4 0-16,10 3-4 15,9-6-27-15,6 4-14 16,0-5-23-16,15 0-21 16,20-8-12-16,8-6-8 15</inkml:trace>
  <inkml:trace contextRef="#ctx0" brushRef="#br0" timeOffset="15230.81">23258 1445 38 0,'0'0'63'0,"0"0"0"0,0 0 12 15,0 0-34-15,0 0-20 16,0 0-21-16,-64 11-5 16,64-4-3-16,0 8 6 15,10-1-10-15,17 4 12 16,7 0 0-16,4 0 3 15,-4-4 8-15,-10-2-10 16,-4 0 2-16,-9-4-2 16,-4 2 1-16,-3-4-2 15,-4 2-12-15,0 0 12 16,0 0 6-16,-16 4 44 16,-13-4 5-16,-4 2-12 15,-5-2-13-15,0-6-21 0,3 2 4 16,8-4-9-1,5 0-8-15,11 0-3 0,11 0-54 16,0-14-90-16</inkml:trace>
  <inkml:trace contextRef="#ctx0" brushRef="#br0" timeOffset="16043.12">24305 1191 112 0,'0'0'54'15,"0"0"22"-15,0 0 27 16,0 0-32-16,0 0-59 16,0 0-12-16,0 33 0 15,12 17 4-15,5 7 0 16,4 3 15-16,1-4 1 0,0-6-8 15,0-11 3-15,-3-10-15 16,-6-6 9-16,-3-9-4 16,-4-6-1-16,-4-6 8 15,0-2 0-15,-2 0 5 16,0 0 14-16,0 0 15 16,0 0 16-16,0-8-13 15,0-18-25-15,0-13-20 16,0-11-4-16,-10-4 0 15,4-4 0-15,2 0-1 16,1 2-2-16,3 8-2 16,0 13 5-16,0 12 5 0,0 11-5 15,0 8 3-15,0 4-6 16,0 0 3-16,0 0-13 16,0 0 0-16,13 8-2 15,26 20 14-15,7 7 1 16,4 0 0-16,-2-1 0 15,-1-6-6-15,-7 0 5 16,-6-7-1-16,-8-10-3 16,-7 1-3-16,-6-8 8 15,-7-2 0-15,-4-2 1 16,0 0-1-16,-2 0 8 16,4 0 4-16,-4-6 10 15,2-20-20-15,-2-10 5 16,0-6-14-16,0-5 7 0,-10 2 0 15,-5 1-2-15,-1 4 2 16,5 9-4-16,2 12 2 16,2 10 1-16,5 8-2 15,2 1-13-15,0-2-20 16,0 2-18-16,0 0-46 16,0 0-141-16,20 0 15 15</inkml:trace>
  <inkml:trace contextRef="#ctx0" brushRef="#br0" timeOffset="17058.47">25163 1257 32 0,'0'0'34'16,"0"0"-1"-16,0 0-3 15,0 0 9-15,0 0-19 16,0 0 4-16,67 8 20 16,-63-8 7-16,-4-14-1 15,0-2-17-15,0-2-15 16,-11 0-3-16,-9 4-10 0,-7 3 8 15,1 4-7-15,-1 7-4 16,-2 0 1-16,0 0 6 16,-2 20-1-16,0 12-8 15,6 4 4-15,7-2-4 16,9 1 0-16,9-1 7 16,0-11-7-16,17-1 2 15,14-8 2-15,11-5 6 16,7-8-7-16,6-1 9 15,-1 0-7-15,-5-6-1 16,-11-10 3-16,-5-2-3 16,-6-2 7-16,-4-2-8 0,-2-2 8 15,-7 2-2 1,-3 6-1-16,-7 7 9 0,-2 4-8 16,-2 5 1-16,0 0-10 15,0 0-6-15,3 0-11 16,0 2 6-16,3 10 11 15,3-6 5-15,1 2-2 16,4-6 1-16,7-2 3 16,-2 0-4-16,2 0 0 15,-1 0 3-15,-5-8-6 16,-4-2 1-16,1-4 0 16,-8-2 0-16,0 0-2 15,-4-2 1-15,0 0 0 16,0 2 0-16,0 0 0 15,-15 6-1-15,-1-1-6 0,-2 10 7 16,1 1 1-16,-6 0-1 16,1 0-4-16,2 14 3 15,4 10-6-15,5-2 5 16,7 0 1-16,4-4-4 16,0-4 4-16,0-6 1 15,17 2 5-15,8-7 2 16,8-2 1-16,1-1-2 15,1 0-3-15,-6 0-1 16,-4 0 5-16,-9 0-7 16,-5 0-2-16,-3 10-6 15,0 16-5-15,-4 6 4 0,3 4 9 16,-3 2 2 0,0 1-2-16,3-2-1 0,2-4 1 15,0-1 2-15,-3-4-2 16,-6-8 3-16,0-4-3 15,0-2 0-15,-10-4 1 16,-22-2 8-16,-7-4-2 16,-9-4 0-16,-3 0-1 15,7 0-3-15,4-6-3 16,6-12-2-16,5-4-22 16,5-8-60-16,5 2-93 15,7 4-111-15</inkml:trace>
  <inkml:trace contextRef="#ctx0" brushRef="#br0" timeOffset="18542.7">20101 2759 54 0,'0'0'57'0,"0"0"37"16,0 0 21-16,0 0-27 15,0 0-37-15,0 0-23 16,0 0-10-16,-11-31-15 16,11 31-3-16,0 20-16 15,0 15 9-15,9 17 7 16,6 8 10-16,4 7-2 16,-6-5 8-16,-3-4-6 15,-2-8-1-15,-2-6-1 16,-1-8-5-16,-3-12 1 0,0-6 1 15,-2-8-4-15,0-4 2 16,0-6 7-16,0 0-1 16,0 0 23-16,0 0 18 15,0 0 2-15,0-20-15 16,-9-16-36-16,-7-10-1 16,-1-12-6-16,3-4-11 15,1-5 3-15,7-2-6 16,6 0 3-16,0 7 12 15,0 8 5-15,0 12 0 16,2 8 1-16,11 6-1 16,1 8 0-16,5 1 0 15,8 4-6-15,4 5 2 0,5 3-2 16,2 7 5 0,-2 0-6-16,-5 14 2 0,-6 19-4 15,-8 3 3-15,-5 2-2 16,-10 5 8-16,-2-4-2 15,0-1 1-15,-14-3 1 16,-11-4 0-16,-6-5 0 16,-2-2-12-16,-5-3-19 15,2-6 12-15,5-7-11 16,4-2-52-16,11-6-55 16,14 0-52-16</inkml:trace>
  <inkml:trace contextRef="#ctx0" brushRef="#br0" timeOffset="18933.03">20576 2905 100 0,'0'0'22'15,"0"0"37"-15,0 0-2 16,-18 119-10-16,18-97-20 15,9-4-13-15,16-8-1 16,1-2 4-16,8-8-3 16,4 0 0-16,-1 0-4 15,1-14 3-15,-3-6-6 16,-6-4 1-16,-8-4 2 0,-8-2-5 16,-13-3 19-16,0 3-2 15,-7 5 2-15,-22 6 0 16,-6 8-1-16,-5 8-18 15,-3 3-5-15,-1 0 0 16,4 3 0-16,-1 12 1 16,8 7 0-16,6 0-1 15,10 1-6-15,8-4-3 16,9-1-12-16,0 3-15 16,4-3-13-16,23-4-21 15,9-10-58-15,8-4-3 16</inkml:trace>
  <inkml:trace contextRef="#ctx0" brushRef="#br0" timeOffset="19323.59">21051 2741 132 0,'0'0'91'15,"0"0"32"-15,0 0-42 16,0 0-40-16,0 0-26 15,0 0-4-15,-72 0-10 16,65 0-1-16,7 7-6 16,0 4 2-16,0 1-5 15,5 4 8-15,19 2-1 0,5-2 4 16,5-2 9-16,-1-1-3 16,-2-2-8-16,-4-4 6 15,-7-2 0-15,-4-1 6 16,-6 2-11-16,-6-2-1 15,-2-2 0-15,-2 2-4 16,0 0-2-16,0 6 6 16,-6 1 17-16,-13 4 19 15,-10 2-5-15,0-3-9 16,0-2-15-16,2-3-5 16,7-3-2-16,2-1-2 15,8-3-19-15,0-2-56 0,1 0-75 16,3 0-151-16</inkml:trace>
  <inkml:trace contextRef="#ctx0" brushRef="#br0" timeOffset="20229.62">20166 4207 74 0,'0'0'52'0,"0"0"6"15,0 0 52-15,0 0-36 16,0 0-38-16,0 0-36 16,-12-11-3-16,12 46-3 15,10 9 6-15,9 8 7 16,2 5 7-16,-1-6-1 15,-5-1-2-15,-1-5-4 16,-3-6 6-16,-7-8-12 16,0-12 1-16,-1-4 4 15,-3-12-2-15,0-3 6 0,0 0 32 16,0 0 8 0,0 0 4-16,0-21-14 0,-3-17-36 15,-10-15-4-15,2-5-8 16,4-4-7-16,1 3-8 15,4 9 4-15,2 18 1 16,0 13 16-16,0 11 1 16,0 6 1-16,0 2-7 15,8 0 2-15,26 4-7 16,15 24 12-16,11 1 0 16,3 4 2-16,-3-5-2 15,-4-6-2-15,-10 2 2 16,-5-10 0-16,-13-1 3 15,-10-9-3-15,-7-3 0 0,-9-1 2 16,-2 0 9-16,0 0 9 16,0-1 39-16,0-22-29 15,-2-15-25-15,-13-8-1 16,-10-8-8-16,-2-6 4 16,-2 2-13-16,4 12-8 15,6 11 3-15,5 13 13 16,10 12 3-16,4 2-14 15,0 6-21-15,0 0-19 16,0 2-71-16,14 0-114 16</inkml:trace>
  <inkml:trace contextRef="#ctx0" brushRef="#br0" timeOffset="21182.7">20792 4205 1 0,'0'0'75'15,"0"0"-14"-15,0 0-35 16,0 0-11-16,138-28-8 16,-109 10-4-16,-9-4-2 15,-6 2 2-15,-10 2 0 16,-4 3 6-16,0-1 5 0,0 4 22 15,-23 8 9-15,-3 2-45 16,-3 2 13-16,0 0-11 16,5 0 16-16,1 23-11 15,1 9 3-15,7 2 1 16,1 4 1-16,7-2-9 16,5-4 5-16,2-8-8 15,0-4 4-15,0-6-4 16,19-6 9-16,14-6 1 15,9-2-3-15,6 0 7 16,4-8-2-16,-3-13-12 16,-5-8 6-16,-6 1-1 15,-7 4-5-15,-11 3 2 0,-7 7-1 16,-5 9 1 0,-8 1 5-16,0 4 9 0,0 0-11 15,0 0 6-15,0 0-11 16,0 0 0-16,2 0-3 15,9 0 6-15,9 0-2 16,7-2 5-16,4-6-1 16,-2-4-3-16,2-2 2 15,-5-3-3-15,-5 3 2 16,-3 1 3-16,-9 0-1 16,-5-3 19-16,-4 0 5 15,0-2-14-15,0 0-3 16,-11 4-3-16,-11 4-2 15,-10 8-7-15,-1 2 5 0,-5 0-4 16,1 14 4-16,2 11-2 16,12 2-3-16,4 3-9 15,13-6 9-15,4-2-1 16,2-5-2-16,0-3 3 16,6-4-1-16,19-2 2 15,6-8 10-15,9 0-2 16,5 0-3-16,-5-4-5 15,-2-2-1-15,-9-1-5 16,-5 7-2-16,-1 0-11 16,-4 3 10-16,4 30-12 15,1 12 20-15,3 13 0 16,2 3 2-16,-7 0-2 0,-4-5 2 16,-7-9 7-16,-11-7-8 15,0-4 5-15,-4-8 11 16,-23-6-4-16,-11 0 1 15,-11-8 4-15,-9-8-14 16,-7-4 3-16,-4-2-4 16,5 0-2-16,8-4-1 15,12-8-13-15,13 0-18 16,15 4-9-16,9-6-24 16,7-2-57-16,0-8-162 15</inkml:trace>
  <inkml:trace contextRef="#ctx0" brushRef="#br0" timeOffset="23493.73">29007 2546 0 0,'0'0'66'0,"0"0"-7"16,0 0 44-16,0 0-20 0,0 0-23 15,0 0-8-15,0 0-10 16,-7-3-9 0,7 1-7-16,0 2 2 0,0 0-5 0,0 0 68 31,0 0-91-31,0 25-16 15,0 22 9-15,0 18 7 0,0 6 0 16,0-7 0-16,0-6 2 16,0-8-2-16,0-8 3 15,0-9-2-15,0-5 1 16,0-10 0-16,3-9-2 16,-3-4 2-16,0-1-2 15,0-4 2-15,0 0 3 16,0 0-5-16,0 0-5 15,0 0-15-15,0 0-25 16,0-6-55-16,0-15-210 0</inkml:trace>
  <inkml:trace contextRef="#ctx0" brushRef="#br0" timeOffset="23943.7">29317 2707 182 0,'0'0'41'16,"0"0"3"-16,0 0 38 15,0 0-39-15,0 0-37 16,0 0-6-16,-21 62 5 16,19-22-4-16,2-1-1 15,0-4 2-15,6-6-2 16,13-8-4-16,5-5-3 15,1-3 3-15,1-8 4 16,3-2 10-16,4-3 3 16,0 0-3-16,-2-8-6 15,-8-9 4-15,-2-3-4 0,-6-2 4 16,-3-8 3-16,-8-4-11 16,-4-4 2-16,0-3 0 15,-13 8 1-15,-14 5 4 16,-4 7-1-16,-2 7-4 15,-4 9 2-15,6 1 4 16,0 4-6-16,2 0-2 16,3 0 0-16,1 18-1 15,0 4-1-15,7 8 1 16,3 4-2-16,4-2-2 16,6 0-10-16,5-2-26 15,0-2-37-15,0-6-21 16,23-4-9-16</inkml:trace>
  <inkml:trace contextRef="#ctx0" brushRef="#br0" timeOffset="24381.1">29728 2699 141 0,'0'0'41'0,"0"0"-3"16,0 0 27-16,0 0-33 16,0 0-5-16,0 0-9 0,-19 100-10 15,19-72-6 1,0 0 9-16,13-5-3 0,7-6 2 16,7-5 6-16,2-6 2 15,4-6 5 1,1 0-15-16,-3 0 0 0,0 0 4 15,-4-18-11-15,-5-2 6 16,-2-4-5-16,-9-6 8 16,-7-4-9-16,-4-4 0 15,0-1-1-15,-17 4 3 16,-14 9 0-16,-9 5 9 16,-5 14-10-16,-4 7 2 15,2 0 6-15,3 4-6 16,5 16-4-16,6 4-1 0,6 0 1 15,8 4-1-15,5-4-15 16,7-2-25-16,7-2-26 16,0-2-67-16,0-7-21 15</inkml:trace>
  <inkml:trace contextRef="#ctx0" brushRef="#br0" timeOffset="27317.92">28269 3607 35 0,'0'0'66'15,"0"0"-22"-15,0 0 3 16,0 0-2-16,0 0 5 16,0 0-17-16,0 0 0 15,0 0 3-15,0 0-12 16,0 0 10-16,0 0-11 0,0 0-2 15,0 0-16-15,0 0-5 16,0 18-14-16,-4 12 14 16,-6 10 4-16,2 0-4 15,1-4 10-15,3-3-4 16,0-9-2-16,2-4-2 16,2-6 9-16,0-8-10 15,0-5 4-15,0-1-4 16,0 0 0-16,8 0 8 15,25 0-1-15,17-5 0 16,5-5-4-16,-1 0-4 16,-13 4 5-16,-4 6-5 15,-10 0 0-15,-6 6-2 0,0 18-3 16,-8 0-1 0,-1 8 2-16,-6-4 0 0,-6 2 4 15,0-6 0-15,0-4 2 16,-6 2 0-16,-17-4 1 15,-4-5 3-15,-6 0 3 16,-5-3 2-16,-3-3-7 16,-1 1 2-16,3-1-3 15,5 0-2-15,5-6-1 16,7-1-1-16,7 0-30 16,3 0-38-16,3-14-100 15,3-12-84-15</inkml:trace>
  <inkml:trace contextRef="#ctx0" brushRef="#br0" timeOffset="27802.23">28303 3725 1 0,'0'0'146'15,"0"0"-121"-15,0 0 73 16,0 0-34-16,122-76-35 15,-78 64-10-15,-3 6-14 16,-3 2 2-16,-5 4-4 16,-6 0 0-16,-4 0-3 15,-6 0 0-15,-3 7 0 16,-3 8-9-16,-1 7 9 0,0 2 5 16,-1 5 0-16,-1 3 9 15,2 0 1-15,-2-4-8 16,3 2-2-16,1-8-2 15,1-6 2-15,2-4 4 16,3-4-1-16,5-8 7 16,6 0 2-16,0 0-4 15,2-8-1-15,-4-6-7 16,-6-6 6-16,-4 2-5 16,-7-8 17-16,-5 1-5 15,-5-4 13-15,0-5-17 16,-13 2-2-16,-14 1-8 0,-2 12-4 15,-2 2-3-15,2 7 3 16,2 5 0-16,0 2 0 16,5 3-1-16,-5 0 0 15,3 0 0-15,1 0-31 16,6 15-37-16,5 8-37 16,6 7-107-16,4-2 50 15</inkml:trace>
  <inkml:trace contextRef="#ctx0" brushRef="#br0" timeOffset="28536.51">28432 4405 160 0,'0'0'12'0,"0"0"26"0,0 0 75 15,0 0-45-15,0 0-38 16,0 0-12-16,0 0-9 16,-11-21-9-16,11 21-6 15,0 25-1-15,0 14 7 16,0 2 1-16,0 5 3 16,0-1 2-16,0-6 3 15,2-2 1-15,-2-5-7 16,0-8 4-16,0-6-2 15,0-10 0-15,0-2-3 16,0-3-1-16,0-3 11 16,0 0 2-16,0 0 18 15,0 0 14-15,0-21-13 16,-6-13-28-16,-4-10-5 0,-1-10-2 16,5-3-4-16,-1 4-5 15,2 4 6-15,3 13 3 16,2 12 0-16,0 6 2 15,0 4 0-15,0-2-2 16,16 0-1-16,9 0 3 16,4 6 0-16,2 2-1 15,-2 8-2-15,-3 0-3 16,-4 0-2-16,-1 16 3 16,-8 4-2-16,-4-2 3 15,-4 0 0-15,-5 0 4 16,0-1 0-16,0-6 0 0,-12 5 2 15,-12-2 2 1,-7-2 5-16,-3-1-8 0,0-10 4 16,5-1-5-16,8 0-13 15,5 0-46-15,13 0-30 16,3 0-45-16,5-4-69 16</inkml:trace>
  <inkml:trace contextRef="#ctx0" brushRef="#br0" timeOffset="28895.72">28722 4359 55 0,'0'0'30'0,"0"0"21"0,0 0 2 16,0 0 5-16,0 0-10 15,0 0-31-15,0 80-3 16,4-70-6-16,11-3 3 15,4-6-3-15,0-1 15 16,6 0-16-16,-3 0 8 16,-4-4-6-16,-2-10-9 15,-10 2 21-15,-2-6 4 16,-4 2 0-16,0-2-3 16,-2-2-13-16,-17 4 4 15,-6 4-8-15,-6 4-5 16,-2 8-5-16,-3 0 5 15,3 0-2-15,6 0 7 0,9 15-10 16,7-3-2-16,7 5-18 16,4-3-29-16,0-2-75 15,2-6-20-15</inkml:trace>
  <inkml:trace contextRef="#ctx0" brushRef="#br0" timeOffset="29286.26">29065 4214 149 0,'0'0'59'0,"0"0"-26"0,0 0 83 16,0 0-65-16,0 0-30 15,0 0-11-15,-114 29-10 16,114-20-2-16,0 2-11 15,0-1-41-15,16 2-4 16,13-1 46-16,-1 4 10 16,3-3 2-16,-10 0 2 15,-5-1-2-15,-10 0-8 16,-1 1 8-16,-5-2 4 16,0 6 12-16,0-2 18 15,0 4 5-15,-17-2 5 16,0-3-3-16,-5 0-11 15,-5-2-6-15,-2-2-9 16,-2 0-8-16,-3-4-2 0,7-5-5 16,6 3 0-16,9-3-29 15,10 0-32-15,2 0-79 16,0-8-90-16</inkml:trace>
  <inkml:trace contextRef="#ctx0" brushRef="#br0" timeOffset="29879.88">30773 3453 38 0,'0'0'46'0,"0"0"14"0,0 0-7 16,0 0-21-16,0 0-12 15,-129 90 0-15,107-60 7 16,9-8 3-16,9 0-19 16,4-8-2-16,0 0-5 15,0-4-3-15,21-2 7 16,20-5 18-16,5-3 9 15,8 0-18-15,-7 0-15 16,-9 0-2-16,-11 0-4 16,-10 3-1-16,-5 5-2 15,-6 6-6-15,-6 1-3 16,0 4 16-16,0 2 2 0,-18 0 15 16,-9 1 11-1,-6-4 4-15,-7 3-11 0,-4-7-9 16,-1-5-4-16,1 2-8 15,5-9-2-15,6 0-17 16,9-2-34-16,6 0-98 16,9-20-33-16</inkml:trace>
  <inkml:trace contextRef="#ctx0" brushRef="#br0" timeOffset="30373.98">30707 3453 80 0,'0'0'114'16,"0"0"-86"-16,0 0 58 15,0 0-48-15,149-22-20 16,-89 18-12-16,-2 0-6 16,-7-2-7-16,-6 6-48 15,-12 0-8-15,-10 0 28 16,-10 0 23-16,-9 0-1 15,-2 10-10-15,-2 12 4 16,0 4 19-16,0 6 37 16,0-2 9-16,0 2 5 15,0-6-2-15,0-4-18 16,0-4-9-16,0-4-7 16,3-6-8-16,10 1 11 0,10-8-7 15,8-1 2-15,5 0 14 16,6 0-22-16,-7-5 2 15,-2-9-1-15,-6-3 0 16,-6-1 7-16,-8-4 24 16,-11-2 5-16,-2-8-7 15,0 2-15-15,-4-2-8 16,-19 5-6-16,-3 6 5 16,-1 5-8-16,-4 3-3 15,2 10 0-15,2 1-2 16,0 2-5-1,3 0 6-15,-3 0-23 0,3 2-36 16,-1 12-56-16,3 2-65 16,7-8-70-16</inkml:trace>
  <inkml:trace contextRef="#ctx0" brushRef="#br0" timeOffset="31311.19">30776 4284 17 0,'0'0'5'0,"0"0"17"16,0 0 20-16,0 0-3 15,0 0-2-15,0 0-2 16,0 103-15-16,0-97 8 16,0-4-15-16,0 1 10 15,0-3 1-15,0 0-4 16,0 0 0-16,0 0-2 0,0 0 0 15,0 0 3-15,0 0 1 16,0 0 8-16,0 0 7 16,0 0 1-16,0 0-2 15,0 0-2-15,4-19-17 16,8-3-17-16,3 0 0 16,3 10-8-16,-3 0-3 15,1 8-4-15,-1 4 12 16,-1 0-3-16,-3 0-11 15,3 7 15-15,-6 14-4 16,-1 1 2-16,-5-2 2 16,0-2-1-16,-2-2 6 0,0-8-6 15,0 0 8-15,0-4-10 16,2-1-9-16,1-3-23 16,2 0-28-16,6 0-89 15,4-11 16-15</inkml:trace>
  <inkml:trace contextRef="#ctx0" brushRef="#br0" timeOffset="32170.36">31130 4313 45 0,'0'0'18'0,"0"0"47"15,0 0-17-15,0 0-17 0,0 0-5 16,0 0-8-16,65-2-11 15,-45-4 1-15,-5-4-6 16,-6 2 4-16,-5 0 2 16,-4 2 22-16,0 0 27 15,0 2-24-15,-6-2-14 16,-11 6-17-16,-4 0-1 16,-1 0 4-16,2 0 1 15,0 16-4-15,5 6 9 16,1 0-3-16,5-2 6 15,3-4-6-15,6-5 2 16,0-2-3-16,0 2-3 0,8-10 9 16,19 1-5-1,4-2 6-15,5 0-2 0,-3 0-9 16,-4 0 3-16,0-12-1 16,-6 0-5-16,-4 1 1 15,-5 2 3-15,-7 3-4 16,-7 6 0-16,0 0-2 15,0 0-5-15,0 0 0 16,0 2 0-16,0 8 7 16,0 0-1-16,6-2 0 15,5-4 1-15,5-4 7 16,6 0 1-16,0 0-4 16,1 0 4-16,-5 0-6 15,-5-7-1-15,-5 0 6 16,2-4-5-16,-4 2 4 0,-6-1-2 15,0-6-4-15,0 4 1 16,0 0 4-16,-16 2-4 16,-5 6-1-16,-8 0 0 15,-2 4-1-15,-1 0 1 16,8 0 0-16,11 2 0 16,3 6-7-16,10 0 5 15,0-4-9-15,0 1-1 16,10 4 4-16,16-5 7 15,7-2 2-15,-2 0 3 16,3-1-4-16,-5 8 0 16,-5 3 0-16,-1 10-1 0,-10 10-12 15,-2 10 8-15,-4 14 5 16,-3 5 1-16,-2 3 16 16,-2-6 0-16,0-12-13 15,0-8 4-15,-21-6-8 16,-6-8 8-16,-6-3-7 15,-6-7 7-15,-1-9-1 16,0-5-5-16,3 0 6 16,0 0-6-16,10 0-1 15,8 0-2-15,5-1-15 16,8-14-30-16,1 1-29 16,-1-8-136-16</inkml:trace>
  <inkml:trace contextRef="#ctx0" brushRef="#br0" timeOffset="35294.72">28321 4377 7 0,'0'0'75'0,"0"0"-25"16,0 0-8-16,0 0-10 0,0 0-10 16,0 0-8-16,0 0 0 15,-16-2 3-15,7 2-11 16,-5 0 10-16,-7 18-4 15,-16 16 13-15,-9 10 7 16,-10 13 8-16,-6 5 4 16,-3 0-17-16,7-6 4 15,4-6-11-15,8-8-4 16,1-4-7-16,5-5 0 16,7-9-3-16,8-6 0 15,4-10-4-15,9 0 3 16,5-5-4-16,3-3 2 15,4 0-1-15,0 0-1 0,0 0 3 16,0 0-4-16,0 0 9 16,0 0-4-16,0 0-5 15,0 0 0-15,0 0-31 16,0 0-59-16,13 0-55 16,5-14-115-16</inkml:trace>
  <inkml:trace contextRef="#ctx0" brushRef="#br0" timeOffset="35997.83">27058 5025 63 0,'0'0'41'16,"0"0"47"-16,0 0-4 15,0 0-15-15,0 0-5 16,0 0-13-16,-4 0-13 0,4 0-14 15,0-8-7 1,8 0-9-16,3 1-3 0,-1 0-5 16,2 5 0-16,-1 2 0 15,1 0-4-15,-1 0-4 16,2 2-1-16,-4 16 4 16,-2-2 4-16,-5 0 0 15,-2-4 1-15,0 1 2 16,0-2 1-16,-7-1 0 15,-9-2 0-15,1 0 3 16,1-6 1-16,6 0-2 16,1-2-2-16,7 0 3 15,0 0 4-15,0 0 1 16,0 0 10-16,0 0-9 0,0 0-10 16,13 0-2-16,12 0-5 15,8-2-13-15,0 2-2 16,-4 0 7-16,-6 18-4 15,-8 4 10-15,-5 0 1 16,-8-2-1-16,-2-2 7 16,0 0 4-16,0 0 1 15,-16-3 1-15,-9-1 9 16,-6-6 3-16,-9 2-1 16,-2-4-5-16,-3-4-7 15,1-2-2-15,3 0 1 16,6 0-4-16,6 0-4 15,7-13-13-15,10 4-27 0,10-2-57 16,2-3-119-16</inkml:trace>
  <inkml:trace contextRef="#ctx0" brushRef="#br0" timeOffset="36403.78">27284 5031 168 0,'0'0'20'15,"0"0"34"-15,0 0-26 0,0 0-28 16,0 0 0-16,0 0 5 16,45 56-1-16,-25-38-1 15,0-3 3-15,0-6-2 16,-2-7 4-16,-1-1 6 15,-1-1 11-15,-1 0 8 16,2 0 3-16,-1-1-2 16,-3-10-10-16,-5-2 16 15,-1-1-24-15,-4 2 4 16,-3 1 12-16,0-2-11 16,-14 3-14-16,-11 0-7 15,-4 5-5-15,-2 4 5 16,2 1 0-16,3 0 7 15,8 0-5-15,5 0-1 16,5 0-1-16,6 0-7 0,0 0 2 16,0 8-30-16,2 5-36 15,0-1-55-15,0 3-14 16,16-3-8-16</inkml:trace>
  <inkml:trace contextRef="#ctx0" brushRef="#br0" timeOffset="36966.11">28579 4734 1 0,'0'0'49'0,"0"0"14"0,0 0 10 16,0 0-18-16,0 0-10 15,0 0-14-15,-4-2-8 16,4 2-11-16,0 0-1 16,2 0-9-16,20 6 7 15,12 12 23-15,10 2-1 16,7 2 1-16,5 4-9 15,-3-1-17-15,-4-1 12 16,-9-5-8-16,-9-1-7 16,-10-7 12-16,-10-3-11 15,-4-6 8-15,-7-1-11 0,0-1 4 16,0 0 4 0,0 0-3-16,0 0 0 0,0 0 1 15,0 0-2-15,0 0-5 16,0 0-22-16,0 0-37 15,0 0-58-15,0 0-140 16</inkml:trace>
  <inkml:trace contextRef="#ctx0" brushRef="#br0" timeOffset="37512.86">28978 5087 160 0,'0'0'24'16,"0"0"21"-16,0 0 86 15,0 0-51-15,0 0-48 16,0 0 1-16,-16 0-17 16,16 0 3-16,0 0-7 15,9 0-2-15,13-6-4 16,3 4-4-16,-5 0-2 15,-5 2-2-15,-5 0-3 16,-4 0 0-16,-1 14-12 16,-5 4 8-16,0 4 4 15,0 0 5-15,-3-2 1 16,-13-2 2-16,-3-2 0 0,-6-6 4 16,0-2-2-16,1-2 2 15,-2-3-2-15,5-3 2 16,3 0 1-16,7 0-4 15,5 0 5-15,4 0-2 16,2 0 3-16,0-7-4 16,0-9-6-16,4 3-1 15,7 2-1-15,-2 5-3 16,0 6 0-16,2 0-4 16,0 6-8-16,3 16 8 15,1 3 9-15,1-2 0 16,-3-5 1-16,-1-1-1 15,-2-9 1-15,-1-1 3 0,3-3-4 16,1-1-1 0,5-3-23-16,1 0-57 0,4-4-132 15</inkml:trace>
  <inkml:trace contextRef="#ctx0" brushRef="#br0" timeOffset="37856.57">29203 5167 31 0,'0'0'29'0,"0"0"5"15,0 0 23-15,0 0-33 0,0 0-5 16,0 0-3 0,-7 78 4-16,34-75 17 0,2-3 4 15,4 0-22-15,-4 0-10 16,-2-6-6-16,-7-7 3 15,-4 0-5-15,-6-4 11 16,-10-1 1-16,0-2 49 16,0 4-29-16,-10 0-6 15,-13 4-12-15,-10 6-14 16,-3 4-1-16,-3 2 2 16,2 0 0-16,6 0 0 15,11 0-2-15,4 5 0 16,8 6-17-16,3-1-48 15,5 2-59-15,0-4 7 16,0-4-62-16</inkml:trace>
  <inkml:trace contextRef="#ctx0" brushRef="#br0" timeOffset="40402.87">26988 4730 42 0,'0'0'63'0,"0"0"18"0,0 0-17 15,0 0 10-15,0 0-13 16,0 0-1-16,0-6-18 16,0 2-9-16,0 4-7 15,0 0 1-15,0 0-11 16,0 0-2-16,0 0-1 16,0 0-5-16,0 0-2 15,0 0-5-15,0 0 6 16,0 0-7-16,0 0 4 15,0 0 2-15,0 0-3 16,0 0 1-16,0 0 4 0,0-2-1 16,0 2 3-1,0-2 2-15,0 0-2 0,0 0-9 16,0 0 4-16,0 2-4 16,0-2 0-16,0 2 0 15,0 0-1-15,0 0 0 16,0 0 0-16,0 0-2 15,0 0-1-15,0 0-4 16,0 4-12-16,4 18 3 16,6 10 14-16,-2 0 2 15,1 1 2-15,1-9-2 16,-4-5 1-16,1-2 0 0,-3-8-1 16,0 0 1-1,-2-5 1-15,-2-3-2 0,0-1 0 16,0 0 0-16,0 0 1 15,0 0 1-15,0 0-2 16,0 0-1-16,0 0-11 16,0 0-16-16,0 0-30 15,0 0-49-15,-6-15-180 16</inkml:trace>
  <inkml:trace contextRef="#ctx0" brushRef="#br0" timeOffset="40746.65">26859 4814 92 0,'0'0'32'0,"0"0"-3"16,0 0 42-16,0 0-10 16,0 0-38-16,0 0 8 15,18 0 20-15,-3 0 2 16,8 0-10-16,6 0-16 15,6 0 11-15,5 0-16 16,9-2-8-16,-2-4-9 16,0 0 0-16,-9 4-1 15,-7 1-3-15,-11-2 1 16,-9 1 4-16,-5 2-6 16,-2 0 0-16,-4 0 4 0,0 0 2 15,0-1-1-15,0 1-5 16,0 0 0-16,0-3-2 15,0 3-15-15,0 0-24 16,0-2-37-16,0-4-81 16,0-2-118-16</inkml:trace>
  <inkml:trace contextRef="#ctx0" brushRef="#br0" timeOffset="41621.28">29096 4688 43 0,'0'0'43'15,"0"0"-15"-15,0 0-3 16,0 0-3-16,0 0 2 16,0 0 1-16,-2 2-6 0,2-2 4 15,0 0-4-15,0 0-2 16,11 0 18-16,7 0 14 15,6 0-20-15,5 0-4 16,0 0-3-16,0 0-11 16,-2 0-5-16,-3 0-1 15,-3-2-3-15,-4 0-1 16,-1 0 4-16,-1-2 0 16,1 2 0-16,-5 2-7 15,0-2 3-15,-4 2-1 16,-2-2 6-16,-3 2-6 15,0 0-7-15,-2 0-17 16,0 0-59-16,0 0-53 0,-11 0-47 16</inkml:trace>
  <inkml:trace contextRef="#ctx0" brushRef="#br0" timeOffset="42793.04">31032 4550 43 0,'0'0'73'0,"0"0"-9"16,0 0-2-16,0 0 15 15,0 0-4-15,0 0-16 16,3 0-14-16,-3 0-4 16,0 0 7-16,0 0-15 15,0 0 2-15,0 0-11 16,0 0 1-16,0 0-10 16,0 0-11-16,0 0 5 15,0 0-7-15,0 0 0 0,0 0 0 16,0 0 0-16,-3 0-2 15,-6 19-18-15,-11 16 5 16,-2 7 15-16,-7 6 0 16,0-2 3-16,2 0 0 15,0-3-3-15,5-12 0 16,2 1 0-16,4-10 0 16,1-4 1-16,6-3 0 15,2-8 5-15,5-2-4 16,0-5-2-16,2 2 8 15,0-2-4-15,0 0-1 16,0 0 1-16,0 0 1 16,0 0-1-16,0 0-3 15,0 0-2-15,0 0-4 16,0 0-27-16,0-4-54 0,0-8-58 16,0-1-148-16</inkml:trace>
  <inkml:trace contextRef="#ctx0" brushRef="#br0" timeOffset="44136.32">30437 5035 17 0,'0'0'87'0,"0"0"-15"16,0 0 6-16,0 0-19 16,0 0-26-16,0 0-16 15,-2 0-16-15,0 4 1 16,-5 16-2-16,1 6 4 16,3-2 0-16,1-2-2 0,0-4 3 15,2-6-2 1,0-2 0-16,0-6-1 0,0-2 3 15,0 0-4-15,0 0 0 16,0-2 0-16,0 0-1 16,0 0 9-16,0 0 5 15,15 0 5-15,6 0 9 16,2 0-17-16,2 0-2 16,-2-6-8-16,-5-2 6 15,-5 0-6-15,-7 4 3 16,-1 2-3-16,-5 2 9 15,0-4 13-15,0 2 19 16,0 0-14-16,0 2-10 16,0-4-2-16,0 2-5 15,0 0-4-15,0-3 1 0,0 2 5 16,0-5-6-16,0 4-1 16,0 1 4-16,0 2-2 15,0 1 3-15,0 0-4 16,0 0 0-16,0 0-4 15,0 0-3-15,0 0 0 16,0 0-14-16,0 7-1 16,0 20 4-16,0 5 11 15,0 2 0-15,0 1 1 16,0-5-1-16,0-6 2 16,0-4 0-16,0-2-2 15,0-8-1-15,0-2 1 0,0-4 1 16,0-4-1-1,0 0-2-15,0 0-10 0,0 0-10 16,0 0-19-16,0 0-16 16,0 0-23-16,0-2-80 15,0-16-149-15</inkml:trace>
  <inkml:trace contextRef="#ctx0" brushRef="#br0" timeOffset="44558.14">30686 5157 43 0,'0'0'16'0,"0"0"34"16,0 0-11-16,0 0-13 0,0 0-14 16,0 0 2-16,81 88 6 15,-61-81-9-15,-5-6-3 16,1 1 0-16,-5-2 3 15,-4 0 10-15,-3 0 20 16,3 0 14-16,-2-6 9 16,-1-4-33-16,-2-2 0 15,-2 1-10-15,0-3-7 16,0 1 3-16,0-3-14 16,0 2 4-16,-8 7 0 15,-6-6-7-15,1 6 0 16,-1 4 0-16,1-1 0 0,0 4-1 15,-1 0 1-15,1 0 0 16,-1 0-2-16,3 0-3 16,1 10 2-16,2 4-8 15,4 3-6-15,2-4-18 16,2-1-20-16,0-1-26 16,0-4-28-16,4-3-22 15,12-4 11-15</inkml:trace>
  <inkml:trace contextRef="#ctx0" brushRef="#br0" timeOffset="45479.75">30194 4834 25 0,'0'0'55'0,"0"0"-11"15,0 0-6-15,0 0-3 16,0 0-3-16,0 0 1 16,0 0-3-16,0 0 5 15,0 0-2-15,0 0-8 16,18 0 4-16,13 0-3 0,7 0 0 16,7 0-3-16,-5 0-6 15,-5 0-7-15,-6 0-4 16,-8-2-1-16,-8 1-1 15,-9-1 0-15,0 2 2 16,-4 0 6-16,0-2 4 16,0 2 3-16,0 0-1 15,0 0-13-15,0 0 4 16,0 0-5-16,0 0 0 16,0 0-3-16,-2 0-1 15,-11 0 0-15,-5 0-5 16,-6 0 3-16,0 0 0 0,-1 0-5 15,0 0 2-15,3 0-3 16,2 0-2-16,2 2 1 16,5 0-3-16,4-1 1 15,6 1-2-15,1 0 7 16,2-2-5-16,0 0 4 16,0 0 4-16,0 0 3 15,0 0 0-15,0 0-5 16,0 0-3-16,0 0 8 15,0 0 0-15,14 0 2 16,11 0-1-16,8 0 2 16,-2 0 0-16,-2-4-3 15,-5 1-1-15,-8 1-1 16,-9 2 2-16,-3 0-3 16,-4 0 1-16,0 0-1 0,0 0 1 15,0 0-26-15,0 0 17 16,-2 0-28-16,-13 0-48 15,-4 0-29-15,4 0-35 16</inkml:trace>
  <inkml:trace contextRef="#ctx0" brushRef="#br0" timeOffset="48385.33">31201 4532 28 0,'0'0'14'15,"0"0"-8"-15,0 0 1 16,0 0-3-16,0 0 7 16,0 0 0-16,0 0 6 15,0 0 1-15,0 0 4 16,0 0-9-16,0 0-2 15,0 0 3-15,0 0 2 16,0 0 5-16,0 0 9 16,0 0 3-16,0 0 15 15,0 0-1-15,0 0 2 16,0 0-19-16,0 0-1 0,0 0-12 16,0 0-4-1,0 0-3-15,0 0-8 0,23 0-2 16,17 11 5-16,18 12 4 15,10 3-2-15,9 1 0 16,2 6 3-16,2-7-4 16,0 4 6-16,-13-8-4 15,-7 0-7-15,-13-4 10 16,-9-4-8-16,-10-4 3 16,-10-4 1-16,-7 0 3 15,-3-2 1-15,-5-2-1 16,2 0 1-16,-1 0 0 0,2 0-2 15,0 0-6 1,-3 2 0-16,0-1 1 0,0-3-4 16,1 2 1-16,-1 0-1 15,1-1 1-15,0 1 0 16,-1 0-1-16,-2 0 0 16,3 1 1-16,-3 1-1 15,0-4 1-15,0 2-1 16,-2-2 0-16,0 0 3 15,0 0-3-15,0 0-1 16,0 0-3-16,0 0-19 16,0 0-39-16,0 0-21 15,0 3-82-15,0-3-108 16</inkml:trace>
  <inkml:trace contextRef="#ctx0" brushRef="#br0" timeOffset="49244.53">32188 5159 36 0,'0'0'65'15,"0"0"-28"-15,0 0 0 16,0 0-11-16,0 0-2 0,0 0-2 15,-2-2 0 1,2 0 5-16,0 2 2 0,0 0 1 16,0 0 4-16,0 0 5 15,0 0-6-15,0 0-2 16,0 0-2-16,0 0-3 16,0 0 6-16,0 0-9 15,0 0 0-15,0 0-11 16,0 0-8-16,0 0-4 15,0 26-18-15,0 20 12 16,0 9 6-16,0-1 7 16,0-8-6-16,0-8 6 15,0-6 6-15,0-8-5 16,0-6 2-16,0-4 4 16,0-6-9-16,0-6-1 0,0 0 0 15,0-2 2-15,0 0 0 16,0 0-4-16,0 0-2 15,0 0-10-15,0 0-15 16,7-14-55-16,4-10-86 16,4-2-118-16</inkml:trace>
  <inkml:trace contextRef="#ctx0" brushRef="#br0" timeOffset="49650.8">32346 5255 42 0,'0'0'42'0,"0"0"-7"0,0 0 9 16,0 0 6-16,0 0-18 15,0 0-7-15,12 74 12 16,7-66-11-16,4 1 0 16,0-7-7-16,-4-2 5 15,1 0-17-15,-4 0 11 16,-3 0 0-16,-4-8 12 15,-5-4 10-15,2-6 1 16,-6-3-5-16,0 2-14 16,0-3-7-16,0 3-2 15,-8 6-11-15,-7-1-2 16,-5 7-1-16,-5-1-1 16,3 2 0-16,0 6 2 15,1 0 0-15,6 0-5 0,4 0 2 16,4 8-1-16,3 2-3 15,2 2-3-15,2 2-5 16,0-2-12-16,0 3-6 16,0-6-17-16,0 4-12 15,10-5-47-15,4-1-50 16,1-7 4-16</inkml:trace>
  <inkml:trace contextRef="#ctx0" brushRef="#br0" timeOffset="50306.75">32423 4747 53 0,'0'0'52'16,"0"0"-7"-16,0 0-2 16,0 0-3-16,0 0 6 15,0 0 1-15,0 0-4 16,0 0-2-16,0 0-1 15,0 0-3-15,0 0-8 0,0 0-6 16,0 0-6 0,0 0-7-16,0 0-10 0,0 9-7 15,0 19 7-15,0 0 0 16,0 5 3-16,0-5 1 16,0-2-4-16,0 0 3 15,0-10-2-15,0-3 4 16,0-3-1-16,0-4-3 15,0-3 4-15,0-3-2 16,0 0-2-16,0 0-1 16,0 0 1-16,0 0 1 15,0 0-2-15,2 0-5 16,0 0-14-16,-2 0-18 16,4 0-26-16,-2-2-56 15,-2-15-124-15</inkml:trace>
  <inkml:trace contextRef="#ctx0" brushRef="#br0" timeOffset="50634.8">32284 4847 18 0,'0'0'52'0,"0"0"15"15,0 0 21-15,0 0-13 16,0 0-23-16,0 0 17 15,-2 0-3-15,2 0-21 16,0-2-8-16,2 2-9 0,18 0-4 16,9 0 11-16,7-4-22 15,6 1-3-15,-4 1-5 16,-4 0-1-16,-5-1 1 16,-12 1-2-16,-3 0 0 15,-5-1-2-15,-3 3 2 16,-2-4 2-16,-4 2-4 15,0 2 5-15,0 0-6 16,0 0-14-16,0 0-16 16,0 0-35-16,0 0-28 15,0 0-46-15,-10 0-138 16</inkml:trace>
  <inkml:trace contextRef="#ctx0" brushRef="#br0" timeOffset="96587.8">22387 2420 44 0,'0'0'60'15,"0"0"-22"-15,0 0-2 16,0 0-14-16,0 0 2 16,0 0-1-16,0 0-1 15,0 0 3-15,0 0-6 16,0 0 6-16,0 0 1 15,0 0 1-15,0 0 3 16,0 0-4-16,0 0-4 16,0 0-2-16,0-6-7 0,0 0 3 15,0-4-7-15,0 0 0 16,0-4-3-16,0 4 1 16,2-4-7-16,7 2 0 15,3-2 0-15,3 0 4 16,1-2-3-16,3 4 0 15,4-5 3-15,-1 5-4 16,0 5 1-16,-4 3-2 16,-2 4 1-16,-3 0-8 15,0 0-1-15,1 7 6 16,-5 14-8-16,-3 1 8 16,0 0 3-16,-6 2-3 0,0-2 3 15,0 0 4 1,-12 0-2-16,-3-1 2 15,-4-3 10-15,1-3-6 0,5-5-3 16,-2 2 1-16,3-4-4 16,4-2-2-16,1 1 3 15,5-6-1-15,0-1-1 16,2 2 1-16,0-2 2 16,0 0-2-16,0 0 4 15,0 0 2-15,0 0 5 16,0 0 4-16,0 0-7 15,6 0-6-15,16 0-2 16,9-6-2-16,6 6-2 16,0 0-5-16,-1 0-5 15,-3 10-11-15,-4 12 8 0,-2 3-6 16,-10 1 9-16,-5-2 4 16,-10 2 8-16,-2 3-2 15,0-2 4-15,-6-1 1 16,-21 2 0-16,-9-3 3 15,-4-6 10-15,-2 1 0 16,2-9 3-16,1-4-8 16,4-3 3-16,4-4-5 15,-1 0 9-15,9 0-7 16,2 0-3-16,5-6 1 16,10-2-8-16,1 4-1 15,5 2 0-15,0 2-16 16,0-2-46-16,0 0-38 0,7-6-150 15</inkml:trace>
  <inkml:trace contextRef="#ctx0" brushRef="#br0" timeOffset="97087.86">22960 2475 136 0,'0'0'48'0,"0"0"12"15,0 0-5-15,0 0-41 16,0 0-14-16,0 0 10 16,-20 55-6-16,16-30 3 15,1 1 2-15,3-2 3 16,0-2-7-16,0 0-1 15,18-4 4-15,6-4 12 16,8-6 5-16,5-4-3 16,4-4-5-16,-1 0-1 15,-3 0 0-15,-1-15 1 16,-5 0 2-16,-4-3-1 16,-7-2 5-16,-5-2 1 15,-3-3-4-15,-5-7 0 16,-7 0-8-16,0 2-5 15,0-2 2-15,-19 8-1 0,-2 4-8 16,-4 4 5-16,-4 8-5 16,0 4-1-16,-2 4-2 15,0 0 3-15,0 0-1 16,4 18 0-16,2-2-8 16,2 4-15-16,4 0-22 15,3-2-19-15,3 0-16 16,4-2-69-16,4-3-38 15</inkml:trace>
  <inkml:trace contextRef="#ctx0" brushRef="#br0" timeOffset="103483.32">24675 2144 0 0,'0'0'3'0,"0"0"-1"16,0 0-1-16,0 0-1 0,0 0 0 15,0 0 3 1,0 0-2-16,0 0 2 0,0 0-2 16,0 1 2-16,0-1 0 15,0 0 1-15,0 0-3 16,0 0-2-16,0 0 0 15,0 0 0-15,0 0-11 16,0 0 2-16</inkml:trace>
  <inkml:trace contextRef="#ctx0" brushRef="#br0" timeOffset="107607.36">24635 2173 42 0,'0'0'57'0,"0"0"-12"16,0 0-4-16,0 0-2 15,0 0 6-15,0 0 4 16,0 0-8-16,0-6 14 15,0 4-20-15,0 0 9 16,0 1-6-16,0-10-16 16,0 5 4-16,0 0-2 15,0-3-10-15,0 2 11 16,0 1-7-16,0-4 0 16,0 4-3-16,0 3-2 15,0-6 2-15,-2 5-7 16,2 2 5-16,0 0-3 0,0 2-2 15,0 0-1 1,0 0 1-16,0 0-3 0,0 0-5 16,0 0 0-16,0 0-5 15,0 0-5-15,0 11-3 16,0 24 0-16,0 11 13 16,2 5 0-16,9-4 3 15,-1-4-3-15,-2-5 2 16,-1-4-1-16,-1-6-2 15,2-4 2-15,-4-10-2 16,-2-2 4-16,0-6-5 16,-2-1 5-16,0-2-5 15,0-3 4-15,3 0-2 16,-3 0 6-16,0 0-3 16,0 0-3-16,0 0 5 0,0 0-5 15,0 0 0-15,0 0-1 16,0 0-18-16,0 0-8 15,0 0-33-15,0 0-56 16,0-12-78-16,0-6-91 16</inkml:trace>
  <inkml:trace contextRef="#ctx0" brushRef="#br0" timeOffset="108294.67">24916 2139 119 0,'0'0'76'0,"0"0"10"15,0 0 24-15,0 0-52 16,0 0-25-16,0 0-13 16,0-2-20-16,0 2-3 15,0 25 0-15,0 2 3 16,0 10 2-16,0-6 2 15,2 0-3-15,5-1 9 16,4-6-7-16,4-2 1 16,2-6 4-16,-2 2 0 15,5-8-3-15,3 0 6 16,2-6-8-16,2 0 3 0,-2-4 0 16,0 0-1-1,-3 0 2-15,0-6 8 0,0-12 6 16,1-6-8-16,-4-2-6 15,-5 0-1-15,-3 0 6 16,-7 0-10-16,-4 1 7 16,0 2-7-16,0 0 17 15,-4 0-8-15,-13-6-1 16,-6 5-5-16,1 0 0 16,-5 6-3-16,3 2-1 15,-1 6 1-15,5 0-1 16,3 6 1-16,1 0-2 0,5 2 1 15,-1 2-2 1,1 0-5-16,-7 6-2 0,-3 22 8 16,-2 8-9-16,3 6 7 15,2-2 0-15,7-1 1 16,2-5-6-16,2-4 7 16,3-2 0-16,2-6 3 15,2-2-3-15,0-6-7 16,0-2 3-16,0-2 2 15,0-4 1-15,2 2 0 16,9 0-7-16,2-4 8 16,7 0-12-16,7-2 6 15,4-2-14-15,3 0-32 16,-3 0-20-16,-6 0-54 16,-15 0-111-16</inkml:trace>
  <inkml:trace contextRef="#ctx0" brushRef="#br0" timeOffset="116108.68">22815 3623 59 0,'0'0'52'16,"0"0"7"-16,0 0-9 0,0 0 25 15,0 0-6-15,0 0 3 16,-6 0-22-16,6 0 2 15,0 0-10-15,0 0 5 16,0 0-12-16,0-7-12 16,10-13-8-16,17 5-15 15,7-5-8-15,5 5 1 16,2 6 7-16,-5 6 7 16,-3 3-7-16,0 0 0 15,1 17-5-15,-5 17 3 16,-5 6-3-16,-6 2 5 15,-9 4-6-15,-9 3 4 16,0-1 2-16,-11 0 1 16,-18 0 12-16,-9-4-7 15,-4-6 5-15,-1-10-2 0,1-6 1 16,4-5-3-16,7-8 1 16,4-5-4-16,3-4 9 15,3 0-10-15,4 0 13 16,-1-18-9-16,3-14 8 15,3-2-13-15,3-6-1 16,9 2-2-16,0 4 4 16,0 8-6-16,7 8 3 15,11 2-10-15,7 8 6 16,4-3-11-16,4 10 3 16,5 1 6-16,-1 0 2 15,3 0 0-15,-1 0-6 0,-4 14 0 16,-4-2 5-16,-4 2-2 15,-5-2 5-15,-2-6 0 16,1 0-1-16,0-4 3 16,0-2 0-16,-1 0 1 15,2 0 1-15,-2 0-4 16,3-2-2-16,-4-6 4 16,-3-2-8-16,-1 4-7 15,-3-1-9-15,-1-4-11 16,-3 1-25-16,2-5-45 15,-4-3-72-15,-1 0-26 16</inkml:trace>
  <inkml:trace contextRef="#ctx0" brushRef="#br0" timeOffset="116561.61">23354 3551 50 0,'0'0'84'0,"0"0"-31"16,0 0 45-16,0 0-44 15,0 0-42-15,0 0-11 16,-5 30 2-16,5 0 20 16,0 2 9-16,0-4-6 0,0-1-10 15,0-1-8 1,12-7-2-16,3 2-6 0,8-10 10 15,6 0-3-15,2-8 5 16,7-3-4-16,-3 0 1 16,-1 0-5-16,-5-15 6 15,-5-3-5-15,-3-4-4 16,-4-3 12-16,-5-7 15 16,-8 3 7-16,-4-3-21 15,0 3 8-15,0 5-1 16,-18 4 0-16,-3 4-13 15,-2 6-7-15,-4 4 3 16,0 4-3-16,-4 2-1 16,0 0 2-16,4 0-2 15,2 0-1-15,8 2 1 0,1 8-8 16,3-3-15-16,3 8-25 16,6-3-32-16,4 2-17 15,0 1-119-15</inkml:trace>
  <inkml:trace contextRef="#ctx0" brushRef="#br0" timeOffset="120841.82">24922 3417 37 0,'0'0'93'0,"0"0"-12"15,0 0 35-15,0 0-30 0,0 0-38 16,0 0-9 0,0 0-12-16,-2 0-13 0,2 6-10 15,0 6-4-15,0 19-7 16,-2 8 7-16,-4 9 10 15,-5 2 3-15,-1-8 0 16,1-3-8-16,0-11 3 16,4-2-8-16,3-8 0 15,-1-7 0-15,5-4 1 16,0-6-1-16,0-1-1 16,0 0 1-16,0 0 2 15,5 0 9-15,19 0 11 16,8 0-7-16,3-4-7 15,1 0-8-15,-3 4 4 0,-2 0-4 16,0 0-4-16,-6-1 4 16,-5 1 1-16,-9-2 1 15,-4 0-1-15,-3-4 3 16,-4 1 2-16,0 0 4 16,0-7-2-16,0-5-6 15,0-2-1-15,0-4 1 16,0 1-2-16,-4-3 3 15,-5 6-2-15,3-1-1 16,-1 6 1-16,2 6 7 16,3 4 8-16,0 2 4 15,2 2-7-15,0 0-7 16,0 0-3-16,0 0-3 0,0 0-5 16,0 5-7-16,0 22 0 15,0 14 11-15,0 9 1 16,0 4 0-16,0 1 0 15,0 0 1-15,0-7-1 16,0-6 0-16,0-6 1 16,0-6-2-16,0-5 2 15,0-6-1-15,0-5 0 16,0-6-6-16,0-5-10 16,0-3 1-16,0 0-17 15,-9 0-6-15,0 0-33 16,0-17-92-16,4-13-183 15</inkml:trace>
  <inkml:trace contextRef="#ctx0" brushRef="#br0" timeOffset="121263.6">25344 3566 228 0,'0'0'55'15,"0"0"13"-15,0 0-35 16,0 0-26-16,0 0 3 16,0 0 2-16,0 127-8 15,8-89 1-15,9-2-1 16,4-10 2-16,10-1 1 16,4-9 0-16,0-6 1 0,3-8 0 15,-1-2 8-15,-1 0-2 16,-7-8 9-16,-2-12-4 15,-5-5 12-15,-4-1 12 16,-2-10-24-16,-12-2 3 16,-4-2 0-16,0 3-12 15,-23 5-4-15,-8 3 13 16,-6 11-13-16,-7 6-1 16,-2 4-1-16,0 4-2 15,5 4-1-15,6 0 5 16,4 0-6-16,6 12 0 15,3 8-5-15,4 4-1 0,5 2-7 16,6 4-40-16,7 0-39 16,0 0-35-16,9-8-152 15</inkml:trace>
  <inkml:trace contextRef="#ctx0" brushRef="#br0" timeOffset="125653.24">25756 3176 37 0,'0'0'12'0,"0"0"26"16,0 0 30-16,0 0-19 16,0 0-2-16,0 0 11 15,-7 0-1-15,1 0-9 16,-5 0-9-16,-16 0-22 15,-12-8-14-15,-13-6 3 16,-13 2-3-16,-11-4 16 0,-11 0-18 16,-2 2 16-16,-5 1 6 15,3 2 1-15,5 1-7 16,5-2 1-16,8 1 12 16,10 2-16-16,8 0-2 15,12 0-4-15,7 0-6 16,5 0 5-16,4 0 4 15,-4-5-8-15,0 2 5 16,-5-6-7-16,3 0-1 16,4 2 0-16,2 0 5 15,2 0-5-15,6 4 1 16,-4-3 2-16,1 2 3 16,0 3-6-16,4 1 0 0,3 0 2 15,-3 1 1 1,-1-4-3-16,0-2 0 0,-4 1 1 15,1 1 0-15,2-5-1 16,-2 5 0-16,-5-4-4 16,-2 0 4-16,-2-2-1 15,0-2 1-15,-1 3 1 16,1-2 1-16,2-1-2 16,2 0 1-16,1-2-1 15,0-1 0-15,1 1-1 16,2 2 1-16,-1 0 0 15,-1 0 1-15,-4 0-2 16,1 0 1-16,-3 2-1 16,-4 0 1-16,4-2 1 0,-4 0-1 15,-1 0 0-15,3-2 0 16,0 1 1-16,1 2-1 16,3-3 0-16,0-1 0 15,2 1 0-15,-2-2 1 16,3 0-1-16,0 4 0 15,1 5 0-15,0-2 0 16,3 3 0-16,-1 0-2 16,2 3 0-16,-6 0 2 15,2-1 0-15,0 2 0 16,1 2 0-16,0-1-3 16,-5 6 2-16,-2 1 1 15,-3 0 0-15,-2 2-4 0,0 0 0 16,1 0 3-16,-1 6-1 15,-1 6 2-15,-1 4 0 16,-1 2 2-16,0 4-2 16,-1 6-6-16,1 4 6 15,2 2 0-15,-1 7 0 16,0 4-4-16,-3 4 4 16,2-4-3-16,1 2 2 15,5-7 1-15,6-2-1 16,4-3-2-16,4-5 3 15,3-1-5-15,3 1 4 16,1 2 1-16,8 5 0 0,-1 1-1 16,5 0-1-16,0 1 0 15,0 0-2-15,0 1 4 16,11 0-3-16,7-2 2 16,5-2 0-16,-4-3-1 15,8-4-1-15,0-2-1 16,2-1 2-16,7 0-1 15,-1 0 3-15,6 0 3 16,1 4-1-16,2-4 0 16,5 0 3-16,9 1-3 15,7-4 0-15,8-2-1 16,8-3 6-16,-1-9-3 16,-2 5-3-16,-2-5-1 0,-7 3 2 15,-2-5-1 1,-3 4-1-16,-2-3 0 0,1-1 0 15,-3 0 4-15,0-1-4 16,-4-2 0-16,-6 4 0 16,-6-1 0-16,-5 2 4 15,4-1-4-15,-1 0 0 16,6 4-1-16,2 3 1 16,4-6 0-16,6 7 0 15,0-4-1-15,-4 1 0 16,-3-2 1-16,-6-1-1 15,0 2 1-15,-4-4-2 16,-4 4 2-16,1-3 0 16,3 0 0-16,3-3 1 0,2 0-1 15,0-2 2-15,-1-2-2 16,3-2 1-16,-2 0 0 16,-1 2-1-16,-5 0 0 15,-4 2 0-15,-7 2-1 16,-4 2 0-16,0 0 0 15,-4 2 0-15,-2-2 0 16,4 2 1-16,-3-3 0 16,1-2 0-16,-2 3 1 15,2-3-2-15,0-2 2 16,-1 5-2-16,-2 0-2 16,2 1 3-16,-1 3-1 15,0-2 5-15,6 3-4 0,4 2 0 16,2-7 0-16,3 1 0 15,-2-3-3-15,-3 1 3 16,-3-3 6-16,2 2-6 16,-6-5 0-16,-3 2-2 15,-4 1 2-15,1 2-1 16,3 0-1-16,-2 1 2 16,1-2 4-16,3 1-4 15,-4-6 0-15,4 0 2 16,2 0-2-16,4 0 2 15,-3 0 0-15,1 0-1 16,1-4-2-16,-3-3-1 0,2 2 2 16,-5 1 0-16,1-4 2 15,-1-1-2-15,4 0 2 16,3-1-6-16,3-3 10 16,1-2-7-16,-2-6 2 15,0-2 7-15,-2-5 4 16,0-9-5-16,-2-1 1 15,-4-2 0-15,-6-2-3 16,-3 2 3-16,-8-2 0 16,-1 2-1-16,-5-2-3 15,0-2 9-15,0-1-12 16,-15 3 10-16,-10 2 2 16,-2 8-4-16,-2 2-2 15,-4 10-7-15,-3 8-5 16,-5 4 2-16,-3 8 3 0,-5 0-5 15,3 0 2-15,1 0-10 16,13 0-6-16,9 8-17 16,9-6-23-16,1 2-31 15,1-2-28-15,3-2-88 16,3 0-45-16</inkml:trace>
  <inkml:trace contextRef="#ctx0" brushRef="#br0" timeOffset="126715.45">27320 1019 54 0,'0'0'65'0,"0"0"4"16,0 0 22-16,0 0-28 16,0 0-34-16,0 0 1 15,0 0-4-15,-2 0-13 16,4 0 13-16,23-4 6 15,10-6 2-15,7-1 4 16,3 0-28-16,-3-4-2 16,-6 1-3-16,-12 2-3 0,-7 4-1 15,-11 2 0-15,-4 4 6 16,-2 2 11-16,0 0 3 16,0 0-11-16,0 0-1 15,0 0-6-15,0 0-3 16,0 2-5-16,0 28-18 15,0 13 23-15,4 11 0 16,3-2 7-16,0-2 6 16,-2-10-8-16,-1-6-2 15,0-6-3-15,-2-6 0 16,1-6 1-16,-3-8-1 16,0-1 0-16,0-7-9 15,0 0-16-15,0 0-25 0,0 0-1 16,0-7-4-16,4-27-153 15</inkml:trace>
  <inkml:trace contextRef="#ctx0" brushRef="#br0" timeOffset="127090.36">27846 860 160 0,'0'0'70'16,"0"0"-2"-16,0 0-2 15,0 0-42-15,0 0 1 16,0 0 9-16,0 116-18 0,0-85-4 16,12-4-6-1,9-4-4-15,6-10 1 0,4-2 3 16,5-9 1-16,2-2 2 16,-4 0 3-16,-3-13 9 15,-8-2-13-15,-4-14 12 16,-11 1 4-16,-8-8-7 15,0-6-5-15,-8 2-12 16,-19 6 0-16,-6 10-2 16,-5 10-1-16,-9 10 3 15,-2 4-6-15,4 0 6 16,3 18 0-16,11 10-10 16,11 4-1-16,11 2-33 15,7-4-19-15,2 0-46 16,2-1-79-16,18-6 30 0</inkml:trace>
  <inkml:trace contextRef="#ctx0" brushRef="#br0" timeOffset="127434.17">27287 1547 155 0,'0'0'0'0,"0"0"6"0,0 0 25 15,0 0 70-15,135-8 12 16,-41-16-31-16,17-6-10 16,12-6-12-16,6-4-17 15,3 0-10-15,-1 2-12 16,-8 4 2-16,-23 4-5 15,-29 8-11-15,-26 7 1 16,-25 8-5-16,-13 5-2 16,-7 2 2-16,0 0-3 15,0 0-7-15,-4 0-44 16,-25 0-15-16,-12 0-99 16,-10 0-66-16,-7 6-29 15</inkml:trace>
  <inkml:trace contextRef="#ctx0" brushRef="#br0" timeOffset="127715.29">27594 1638 212 0,'0'0'21'16,"0"0"-17"-16,0 0 22 15,0 0 56-15,18 153-27 16,-7-95-18-16,0 2-11 16,-7 0 4-16,2 2-3 15,-6-4 0-15,0-8-8 0,0-8-3 16,0-14-10-16,0-9 0 16,0-5-4-16,0-8-1 15,0-2-1-15,0-4-20 16,0 0-37-16,-6-10-41 15,2-38-208-15</inkml:trace>
  <inkml:trace contextRef="#ctx0" brushRef="#br0" timeOffset="128074.54">27839 1742 153 0,'0'0'13'0,"0"0"54"15,0 0-4-15,0 117-16 16,0-89-14-16,2-5-9 16,19-1-4-16,3-1-3 15,5-9-1-15,5-6-8 16,-3-6 6-16,2 0-8 16,-1-6 2-16,-9-17 2 15,-4-2-2-15,-9-7 1 16,-8-2 10-16,-2 2-9 15,-2 0-9-15,-25 5 1 16,-8 9 1-16,-7 9 0 16,-7 9 1-16,-2 0-4 0,2 0-2 15,7 24 1-15,6 3 2 16,11 5-3-16,9 1 2 16,12 1-2-16,4-4-15 15,2-1-29-15,27-6-72 16,9-8-12-16,7-12 25 15</inkml:trace>
  <inkml:trace contextRef="#ctx0" brushRef="#br0" timeOffset="128465.04">28267 1758 130 0,'0'0'32'0,"0"0"49"15,0 0-9-15,0 0-27 0,0 0-14 16,0 0-8-16,-37 119-7 16,49-111-7-16,11-2 5 15,2-5 0-15,4-1 1 16,-1 0-8-16,6-1 13 16,-6-21 0-16,-1-5 5 15,-4-6-16-15,-11-6 11 16,-6-1-16-16,-6 0 4 15,-2 7 3-15,-30 2-4 16,-10 9 2-16,-9 8-3 16,-7 12-5-16,-2 2 5 15,-1 2-2-15,12 20-4 0,9 2 2 16,18-2-5-16,13-2 1 16,9-2-13-16,2-6-75 15,36-2-53-15,18-10-19 16,8 0-14-16</inkml:trace>
  <inkml:trace contextRef="#ctx0" brushRef="#br0" timeOffset="128699.36">28826 1181 193 0,'0'0'82'0,"0"0"35"16,0 0-40-16,0 0-48 15,0 0-12-15,0 0-6 16,116-26-10-16,-72 12-1 16,-1 1-5-16,-5 4-57 15,-7-1-90-15,-4 0-50 16</inkml:trace>
  <inkml:trace contextRef="#ctx0" brushRef="#br0" timeOffset="128871.2">28851 1331 98 0,'0'0'31'0,"0"0"64"15,0 0 21-15,0 0-46 16,0 0-54-16,0 0 21 15,145 0-17-15,-78-14-20 16,-3-4-63-16,-6-4-129 16,-11-4-36-16</inkml:trace>
  <inkml:trace contextRef="#ctx0" brushRef="#br0" timeOffset="129308.79">29229 942 62 0,'0'0'32'16,"0"0"52"-16,0 0 65 16,0 0-36-16,0 0-57 15,0 0-24-15,-4-18-16 16,35 16-9-16,7-2 18 16,3-4-19-16,-4 2 2 15,-8-2-6-15,-5-4 1 16,-6 4-2-16,-2-4 5 15,-5 4-2-15,-2-1 3 16,-7 6-3-16,0 1 3 0,-2 2-1 16,0 0 12-1,0 0-2-15,0 0 0 0,0 0-15 16,0 4-1-16,0 26-11 16,-6 14 11-16,-1 6 3 15,3 10 2-15,2-1 2 16,2-3 1-16,0-4-1 15,0-8-3-15,0-8 0 16,0-6 2-16,0-10-4 16,0-6-2-16,2-6 1 15,0-6 1-15,-2-2-2 16,2 0-9-16,3 0-5 16,-3-9-10-16,6-21-30 15,6-15-118-15,4-7-136 16</inkml:trace>
  <inkml:trace contextRef="#ctx0" brushRef="#br0" timeOffset="129683.53">29657 957 120 0,'0'0'37'16,"0"0"20"-16,0 0 41 16,0 0-38-16,0 0-15 15,0 113-21-15,0-87 3 16,11-3-12-16,7-5 4 15,1-6-5-15,2-4-3 16,6-6 2-16,4-2 8 16,3 0-8-16,-1-10 1 15,-2-11-1-15,-2-4 2 16,-11-4-14-16,-9-4 4 0,-9-3 4 16,0-1-5-16,-4 8-4 15,-23 6 3-15,-4 7 2 16,-9 12-3-16,-5 4 1 15,3 0-2-15,-2 8 10 16,3 12-9-16,5 0-2 16,7 2-3-16,9-4 3 15,9-1 0-15,9-3-3 16,2-6-9-16,0-1-23 16,11 2-15-16,18-9-3 15,6 0-50-15,8 0-125 16</inkml:trace>
  <inkml:trace contextRef="#ctx0" brushRef="#br0" timeOffset="129855.34">30067 734 161 0,'0'0'55'16,"0"0"15"-16,0 0-28 15,0 0-42-15,0 0-61 16,0 0-165-16</inkml:trace>
  <inkml:trace contextRef="#ctx0" brushRef="#br0" timeOffset="130245.87">30306 365 197 0,'0'0'92'0,"0"0"47"16,0 0-39-16,0 0-40 15,0 0-30-15,0 0-17 16,0 13-13-16,-11 30-4 16,-7 19 4-16,0 20 4 15,4 8 1-15,2 4 9 16,-5 7 3-16,2-3 4 15,-1-1-6-15,3-11 1 16,-1-8-11-16,4-13 0 0,1-9-4 16,-1-15 0-16,4-9-1 15,-1-12 1-15,3-8-1 16,0-8 1-16,4-2 6 16,0-2 1-16,-2 0-8 15,2 0 8-15,-4 0-3 16,-4-2-5-16,-1-20-51 15,1-8-56-15,2-6-37 16,6-3-159-16</inkml:trace>
  <inkml:trace contextRef="#ctx0" brushRef="#br0" timeOffset="130417.71">30408 1034 188 0,'0'0'140'16,"0"0"-32"-16,0 0 17 15,0 0-51-15,0 0-29 16,0 0-22-16,0-4-17 16,0 4-6-16,0 0-3 15,0 0-38-15,0 0-61 16,-7 0-53-16,-17-2-79 16</inkml:trace>
  <inkml:trace contextRef="#ctx0" brushRef="#br0" timeOffset="130808.28">29911 828 10 0,'0'0'95'0,"0"0"-28"16,0 0-23-16,0 0-5 0,0 0 15 16,0 0-7-1,65 74-8-15,-61-74 5 0,-1 0-7 16,-1 0 2-16,-2 0 11 16,0 0-8-16,0-16-33 15,0-2 4-15,0-3-11 16,0 3-1-16,-9 3-2 15,-4 1-2-15,-1 4 3 16,-1 4 0-16,-1 4 0 16,3 2-1-16,0 0-5 15,1 0 1-15,3 0-12 16,3 14-24-16,6-2-23 16,0 4-45-16,0-2-43 15,15-6 3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2A8E92-B6EE-43D9-8F6D-5ABEAA3420D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A30514-79CC-4D47-9B3E-70B86591C3E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526641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4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2E0B25B-2C21-4F72-A8A5-936FC90C73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31FE65-D087-443B-B410-2C5E54CFF7EF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377858" name="Rectangle 2">
            <a:extLst>
              <a:ext uri="{FF2B5EF4-FFF2-40B4-BE49-F238E27FC236}">
                <a16:creationId xmlns:a16="http://schemas.microsoft.com/office/drawing/2014/main" id="{CCFDFEF6-8CCA-4635-9E28-4BBB87E64D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>
            <a:extLst>
              <a:ext uri="{FF2B5EF4-FFF2-40B4-BE49-F238E27FC236}">
                <a16:creationId xmlns:a16="http://schemas.microsoft.com/office/drawing/2014/main" id="{D07BCC57-4417-4227-ADFA-2C087FC2F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CAABBF84-3466-4C68-B4A1-F106101CAB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97D1401-0E06-4CC7-9518-A2C711DFDF92}" type="slidenum">
              <a:rPr lang="en-US" altLang="en-US">
                <a:latin typeface="Times New Roman" panose="02020603050405020304" pitchFamily="18" charset="0"/>
              </a:rPr>
              <a:pPr/>
              <a:t>3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2426C9DB-20CA-4AA3-9792-6B0A3C5B00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B6D41684-509A-4FC9-8D0A-D8F8169892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I : the expected information needed to classify a given sample</a:t>
            </a:r>
          </a:p>
          <a:p>
            <a:r>
              <a:rPr lang="en-US" altLang="en-US"/>
              <a:t>E (entropy) : expected information based on the partitioning into subsets by A</a:t>
            </a:r>
          </a:p>
          <a:p>
            <a:r>
              <a:rPr lang="en-US" altLang="en-US"/>
              <a:t>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1BB0D85F-E551-4B08-973D-A448BE862E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B81F7B7-F4F6-430C-8EA8-24BD530D79F2}" type="slidenum">
              <a:rPr lang="en-US" altLang="en-US">
                <a:latin typeface="Times New Roman" panose="02020603050405020304" pitchFamily="18" charset="0"/>
              </a:rPr>
              <a:pPr/>
              <a:t>7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93C1DB2C-0FDD-4137-B5DD-64D311B5A3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3736CC28-FB99-43DB-9D73-1624295A14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98F0A98D-57D3-4B61-8CBE-1961EB5AAB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FB4702E-E6E9-49EC-A33F-CA5C7A825A95}" type="slidenum">
              <a:rPr lang="en-US" altLang="en-US">
                <a:latin typeface="Times New Roman" panose="02020603050405020304" pitchFamily="18" charset="0"/>
              </a:rPr>
              <a:pPr/>
              <a:t>7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23C65D73-3836-47ED-BD9B-1E14DEAEAE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86B1A801-7239-4F9F-8C12-3D1D1458FD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C96D4F4A-8AB6-47A8-B1D4-E8B323FCA1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F929B34-BD3C-444D-B9A9-A6B227332C25}" type="slidenum">
              <a:rPr lang="en-US" altLang="en-US">
                <a:latin typeface="Times New Roman" panose="02020603050405020304" pitchFamily="18" charset="0"/>
              </a:rPr>
              <a:pPr/>
              <a:t>8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EF4C047A-2AAC-4217-A4FC-C4FC0D5F79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39E28142-C6A5-4624-8217-B399867C6C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24BA1-AB41-BFF6-F66F-838AAA0EC10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545597-1041-581D-CC30-5456273B2E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7DC858-F015-2097-AADF-F8203AEBEA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34842E-8D01-9F27-1116-3E15715558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25495E-BC9C-C3CF-EDB5-219A71212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552413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AED08A-3F23-234B-5B14-0AADDD920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4B3F88A-C379-1010-70B2-C5955EEE5BA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55AA05-D596-FBD7-17F8-3CD2ED6DC4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5C9851-D908-3E38-3EAD-FE0C215A78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999C5D-7F50-E706-DA4A-5C5058828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99341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9370A54-015A-B330-7CA4-73AFC992870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DA6A6DD-2CDE-67AC-D3DD-B974D2D60B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4EFC01-A997-9D9F-14C0-EE96B4CDF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FC01DD-BCF9-4F39-0323-5864419C74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A53F69-4FC7-2D61-5552-1716885D7F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30497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CD91B-2303-32DF-B78E-85AD8E475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631F6-83CF-E1A3-7B0B-CE0ABC5643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339D44-A11A-EC18-CC60-25D8040EB1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9FC837-393B-226F-5DFE-DDDED63EA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118D7C-2BBD-CE39-F4CD-8A055958B8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81412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898DF1-B31F-4C3D-39DA-E9D03DFFA8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ACF61C-6299-64A6-14B1-3F369DF850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A03F0-35C9-1BA2-AA9E-3E870EB594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6E9902-0B90-5607-A257-392B5B2FC1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428882-4E2D-3BBC-343A-5AC2A3516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28314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9641C1-FB1E-ADF8-FC7C-3D19D75C2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C841F9-8952-9FB0-725F-76649590311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41A028C-8D44-7A81-A379-78A983B5370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7B3D23-077E-F6AF-15CD-0840B5C2CD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A4552A1-C0F5-2E4C-4BEA-D217A06A7A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20D63B-8C96-55CA-57E2-DEE8424C3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89468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C53E68-4BF6-4BE5-B8CD-C7898A91A5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B7ECE0-5E22-C6E8-B079-54CD5813F1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DCD7E-2B80-DC88-05AE-17DEF55247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EA7AA2-3669-8325-DFAE-67BD79BB0B7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C2E80F2-9CFE-B77A-8272-7E6D1BB601E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B1F1B21-CBCD-5CF6-B551-04256ED41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363805D-FCB2-C4B9-B305-D51D500393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92840D2-2D31-BC8B-1A68-CDF1B8376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88721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35A4-7DBF-521C-5C6A-253D6C3AAB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4339E0-5433-5537-2B03-32D94AB33D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A1330FA-BD06-198E-1357-FD0741B15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FEA71-009A-E768-F1A0-92BD91E8E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38664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2FD3A3E-85DA-1AC0-BCAC-7253984B20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5A5864-40EC-0AC0-38AC-2365FD6CE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CA7357-0710-0A94-8612-14DBCD91C7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60934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CA1423-0950-EA40-628E-DBED588AB0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E51A2-9F1A-C432-AA13-2FA4E9E393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65D402-42EB-94BB-B291-F1228B23DB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C543C48-D6EF-BCA9-D9CF-3E689DDC6B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AC51D0-5201-E09F-F237-E36B920D4B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8C5B4A-8DCA-B90D-1B37-7C31B6D98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82259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8DD793-3705-F4A5-2971-E73F7310B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81EFD68-BA5F-84C2-9B38-EBA97A1CF6E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17EEA7-5A9B-C687-FB3D-CBA22924B1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B54EDE1-9E62-FF5A-8CB5-CD69442478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1D00D3-3EB8-5358-D5A6-F704A7475B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7B5B67-3DD0-71D7-2BCD-B0CFAE054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64817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AA33737-C6E3-2E04-5756-A4B4E9BF4B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8ABBDA-158D-5772-7AA9-9D6FE90ED1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C5DB3A-CAB2-3A1D-DBBD-F1A0B2AE916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36DB09-B32B-4E57-B3AC-3C20619483CA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1EB4C7-1055-A06E-E8BA-282B7442FC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22A544-A264-588E-9A23-07119E9F75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64D0C1-621B-4291-BA3B-EE9E37FE3EF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5510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17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4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10" Type="http://schemas.openxmlformats.org/officeDocument/2006/relationships/image" Target="../media/image20.wmf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3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5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16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17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9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6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41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41.png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8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41.png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8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16.wmf"/><Relationship Id="rId7" Type="http://schemas.openxmlformats.org/officeDocument/2006/relationships/image" Target="../media/image41.png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customXml" Target="../ink/ink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41.png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41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16.wmf"/><Relationship Id="rId7" Type="http://schemas.openxmlformats.org/officeDocument/2006/relationships/image" Target="../media/image48.png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8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6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54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54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16.wmf"/><Relationship Id="rId7" Type="http://schemas.openxmlformats.org/officeDocument/2006/relationships/image" Target="../media/image54.png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54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54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16.wmf"/><Relationship Id="rId7" Type="http://schemas.openxmlformats.org/officeDocument/2006/relationships/image" Target="../media/image60.png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54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54.png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16.wmf"/><Relationship Id="rId7" Type="http://schemas.openxmlformats.org/officeDocument/2006/relationships/image" Target="../media/image64.png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2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jpe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5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7" Type="http://schemas.openxmlformats.org/officeDocument/2006/relationships/image" Target="../media/image5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6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53.wmf"/><Relationship Id="rId7" Type="http://schemas.openxmlformats.org/officeDocument/2006/relationships/image" Target="../media/image55.wmf"/><Relationship Id="rId12" Type="http://schemas.openxmlformats.org/officeDocument/2006/relationships/image" Target="../media/image58.jpeg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56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23933" y="2426206"/>
            <a:ext cx="8144134" cy="1839235"/>
          </a:xfrm>
        </p:spPr>
        <p:txBody>
          <a:bodyPr>
            <a:normAutofit/>
          </a:bodyPr>
          <a:lstStyle/>
          <a:p>
            <a:r>
              <a:rPr lang="en-IN" dirty="0"/>
              <a:t>Classification (</a:t>
            </a:r>
            <a:r>
              <a:rPr lang="en-IN"/>
              <a:t>Till Decision Trees)</a:t>
            </a:r>
            <a:endParaRPr lang="en-IN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D47ACAC-96F7-458F-98A0-23454AC573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1290"/>
            <a:ext cx="1787204" cy="1783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193DFED-0622-42E1-BFBC-267653B0CEE0}"/>
              </a:ext>
            </a:extLst>
          </p:cNvPr>
          <p:cNvSpPr txBox="1"/>
          <p:nvPr/>
        </p:nvSpPr>
        <p:spPr>
          <a:xfrm>
            <a:off x="1726712" y="-12464"/>
            <a:ext cx="10465288" cy="178510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OA COLLEGE OF ENGINEERING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liated to Goa University</a:t>
            </a:r>
            <a:endParaRPr kumimoji="0" lang="en-IN" sz="11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ORMATION </a:t>
            </a:r>
            <a:r>
              <a:rPr kumimoji="0" lang="en-I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CHNOLOGY DEPARTMENT</a:t>
            </a:r>
            <a:endParaRPr kumimoji="0" lang="en-IN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ision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mpart high quality knowledge and skills to students in the field of Information Technology ,motivate research, encourage industry consultancy projects and nurture human values and life skills.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1334B87-F710-4E1E-B2F8-1F646FF88FA5}"/>
              </a:ext>
            </a:extLst>
          </p:cNvPr>
          <p:cNvSpPr txBox="1"/>
          <p:nvPr/>
        </p:nvSpPr>
        <p:spPr>
          <a:xfrm>
            <a:off x="90575" y="4919008"/>
            <a:ext cx="4800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Prepared By,</a:t>
            </a:r>
          </a:p>
          <a:p>
            <a:r>
              <a:rPr lang="en-US" sz="2400" dirty="0"/>
              <a:t>Ms. Diana Miranda </a:t>
            </a:r>
          </a:p>
          <a:p>
            <a:r>
              <a:rPr lang="en-US" sz="2400" dirty="0"/>
              <a:t>Assistant Professor </a:t>
            </a:r>
          </a:p>
          <a:p>
            <a:r>
              <a:rPr lang="en-US" sz="2400" dirty="0"/>
              <a:t>Dept. of Information Technology</a:t>
            </a:r>
          </a:p>
          <a:p>
            <a:r>
              <a:rPr lang="en-US" sz="2400" dirty="0"/>
              <a:t>Goa College of Engineering</a:t>
            </a:r>
            <a:endParaRPr lang="en-IN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C7517A-CD76-4761-82D3-2A3741CFCC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CF94A4-2787-426D-84BD-06DA371DCB66}" type="slidenum">
              <a:rPr lang="en-IN" b="1" smtClean="0">
                <a:solidFill>
                  <a:schemeClr val="tx1"/>
                </a:solidFill>
              </a:rPr>
              <a:t>1</a:t>
            </a:fld>
            <a:endParaRPr lang="en-IN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315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659"/>
    </mc:Choice>
    <mc:Fallback xmlns="">
      <p:transition advTm="765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of Classification 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5625"/>
            <a:ext cx="11201400" cy="4351338"/>
          </a:xfrm>
        </p:spPr>
        <p:txBody>
          <a:bodyPr>
            <a:normAutofit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r>
              <a:rPr lang="en-US" dirty="0"/>
              <a:t>Identifying </a:t>
            </a:r>
            <a:r>
              <a:rPr lang="en-US" dirty="0">
                <a:solidFill>
                  <a:srgbClr val="FF0000"/>
                </a:solidFill>
              </a:rPr>
              <a:t>spam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mail</a:t>
            </a:r>
            <a:r>
              <a:rPr lang="en-US" dirty="0"/>
              <a:t>, spam web </a:t>
            </a:r>
            <a:r>
              <a:rPr lang="en-US" dirty="0">
                <a:solidFill>
                  <a:srgbClr val="0070C0"/>
                </a:solidFill>
              </a:rPr>
              <a:t>pages</a:t>
            </a:r>
            <a:endParaRPr lang="en-US" dirty="0"/>
          </a:p>
          <a:p>
            <a:r>
              <a:rPr lang="en-US" dirty="0"/>
              <a:t>Understanding if a web </a:t>
            </a:r>
            <a:r>
              <a:rPr lang="en-US" dirty="0">
                <a:solidFill>
                  <a:srgbClr val="0070C0"/>
                </a:solidFill>
              </a:rPr>
              <a:t>query</a:t>
            </a:r>
            <a:r>
              <a:rPr lang="en-US" dirty="0"/>
              <a:t> has </a:t>
            </a:r>
            <a:r>
              <a:rPr lang="en-US" dirty="0">
                <a:solidFill>
                  <a:srgbClr val="FF0000"/>
                </a:solidFill>
              </a:rPr>
              <a:t>commercial intent </a:t>
            </a:r>
            <a:r>
              <a:rPr lang="en-US" dirty="0"/>
              <a:t>or no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9A9472-92C7-4434-8ECE-5483B75D4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BEE575-DB24-41A3-A783-9FE4BBA33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of the Classifier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EA4D6-351A-4BF0-A859-D38D7D6B23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known label of test samples is compared with the classified result from the model</a:t>
            </a:r>
          </a:p>
          <a:p>
            <a:r>
              <a:rPr lang="en-US" dirty="0">
                <a:solidFill>
                  <a:srgbClr val="FF0000"/>
                </a:solidFill>
              </a:rPr>
              <a:t>Accuracy rate</a:t>
            </a:r>
            <a:r>
              <a:rPr lang="en-US" dirty="0"/>
              <a:t> is the </a:t>
            </a:r>
            <a:r>
              <a:rPr lang="en-US" dirty="0">
                <a:solidFill>
                  <a:srgbClr val="0000FF"/>
                </a:solidFill>
              </a:rPr>
              <a:t>percentage of test set samples that are correctly classified by the model</a:t>
            </a:r>
          </a:p>
          <a:p>
            <a:r>
              <a:rPr lang="en-US" dirty="0"/>
              <a:t>Test set is independent of training set, otherwise over-fitting will occur</a:t>
            </a:r>
          </a:p>
          <a:p>
            <a:r>
              <a:rPr lang="en-US" dirty="0">
                <a:solidFill>
                  <a:srgbClr val="FF0000"/>
                </a:solidFill>
              </a:rPr>
              <a:t>Overfitting: </a:t>
            </a:r>
            <a:r>
              <a:rPr lang="en-US" dirty="0"/>
              <a:t>Model may incorporate some of the anomalies in the training dataset which may not be present in the general test data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989E97-D69E-432C-A771-97275585F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1</a:t>
            </a:fld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398BB23-6B6D-5DCF-B918-AAD7BAB44317}"/>
                  </a:ext>
                </a:extLst>
              </p14:cNvPr>
              <p14:cNvContentPartPr/>
              <p14:nvPr/>
            </p14:nvContentPartPr>
            <p14:xfrm>
              <a:off x="6864840" y="127800"/>
              <a:ext cx="4857840" cy="18597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398BB23-6B6D-5DCF-B918-AAD7BAB4431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855480" y="118440"/>
                <a:ext cx="4876560" cy="187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628535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ounts of </a:t>
            </a:r>
            <a:r>
              <a:rPr lang="en-US">
                <a:solidFill>
                  <a:srgbClr val="0070C0"/>
                </a:solidFill>
              </a:rPr>
              <a:t>test records </a:t>
            </a:r>
            <a:r>
              <a:rPr lang="en-US"/>
              <a:t>that are correctly (or incorrectly) predicted by the classification model</a:t>
            </a:r>
          </a:p>
          <a:p>
            <a:r>
              <a:rPr lang="en-US" b="1"/>
              <a:t>Confusion matrix</a:t>
            </a:r>
          </a:p>
          <a:p>
            <a:endParaRPr lang="en-US" b="1"/>
          </a:p>
          <a:p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248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</a:t>
                      </a:r>
                      <a:r>
                        <a:rPr lang="en-US" b="1" baseline="0" dirty="0"/>
                        <a:t> = 0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7162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/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16200000">
            <a:off x="5099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/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286001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65280" imgH="431640" progId="Equation.3">
                  <p:embed/>
                </p:oleObj>
              </mc:Choice>
              <mc:Fallback>
                <p:oleObj name="Equation" r:id="rId2" imgW="3365280" imgH="431640" progId="Equation.3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209801" y="5867401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65280" imgH="431640" progId="Equation.3">
                  <p:embed/>
                </p:oleObj>
              </mc:Choice>
              <mc:Fallback>
                <p:oleObj name="Equation" r:id="rId4" imgW="3365280" imgH="431640" progId="Equation.3">
                  <p:embed/>
                  <p:pic>
                    <p:nvPicPr>
                      <p:cNvPr id="1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5867401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1AC0EF-112B-4708-A127-7EDB0FDF5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5A08FC-2911-4A57-BB1B-74885C858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 Induction</a:t>
            </a:r>
            <a:endParaRPr lang="en-IN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7AE1D04C-0D48-429D-9F74-38C984FC3E3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EC769A-B265-494D-B8B8-DE96E2C95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614346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 Induc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ecision Tree Induction: </a:t>
            </a:r>
            <a:r>
              <a:rPr lang="en-US" dirty="0">
                <a:solidFill>
                  <a:srgbClr val="0000FF"/>
                </a:solidFill>
              </a:rPr>
              <a:t>Learning of decision trees from class labeled tuples</a:t>
            </a:r>
          </a:p>
          <a:p>
            <a:r>
              <a:rPr lang="en-US" dirty="0">
                <a:solidFill>
                  <a:srgbClr val="FF0000"/>
                </a:solidFill>
              </a:rPr>
              <a:t>Decision tree 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rgbClr val="00B050"/>
                </a:solidFill>
              </a:rPr>
              <a:t>flow-chart-like tree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tructur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nal node </a:t>
            </a:r>
            <a:r>
              <a:rPr lang="en-US" dirty="0"/>
              <a:t>denotes a </a:t>
            </a:r>
            <a:r>
              <a:rPr lang="en-US" dirty="0">
                <a:solidFill>
                  <a:srgbClr val="00B050"/>
                </a:solidFill>
              </a:rPr>
              <a:t>test on an attribut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Branch</a:t>
            </a:r>
            <a:r>
              <a:rPr lang="en-US" dirty="0"/>
              <a:t> represents an </a:t>
            </a:r>
            <a:r>
              <a:rPr lang="en-US" dirty="0">
                <a:solidFill>
                  <a:srgbClr val="00B050"/>
                </a:solidFill>
              </a:rPr>
              <a:t>outcome of the test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af nodes </a:t>
            </a:r>
            <a:r>
              <a:rPr lang="en-US" dirty="0"/>
              <a:t>represent </a:t>
            </a:r>
            <a:r>
              <a:rPr lang="en-US" dirty="0">
                <a:solidFill>
                  <a:srgbClr val="00B050"/>
                </a:solidFill>
              </a:rPr>
              <a:t>class labels </a:t>
            </a:r>
            <a:r>
              <a:rPr lang="en-US" dirty="0"/>
              <a:t>or class distribution</a:t>
            </a:r>
          </a:p>
          <a:p>
            <a:pPr marL="228600" lvl="1">
              <a:spcBef>
                <a:spcPts val="1000"/>
              </a:spcBef>
            </a:pPr>
            <a:r>
              <a:rPr lang="en-US" sz="2800" dirty="0">
                <a:solidFill>
                  <a:srgbClr val="FF0000"/>
                </a:solidFill>
              </a:rPr>
              <a:t>Attribute Selection Measures</a:t>
            </a:r>
          </a:p>
          <a:p>
            <a:pPr marL="228600" lvl="1">
              <a:spcBef>
                <a:spcPts val="1000"/>
              </a:spcBef>
            </a:pPr>
            <a:r>
              <a:rPr lang="en-US" sz="2800" dirty="0">
                <a:solidFill>
                  <a:srgbClr val="FF0000"/>
                </a:solidFill>
              </a:rPr>
              <a:t>Tree Prun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66F3B27-0D15-4F22-A4A4-A758F9D7CC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752601" y="164306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88986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8489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7359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8005764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9217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8167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6794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7312026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8328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7602539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8529638" y="530225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8453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7037388" y="531971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7134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6472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6567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dirty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9367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9444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6584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8450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9432926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7216776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6837364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8612189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8157782" y="2039938"/>
            <a:ext cx="20355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8329614" y="242093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5334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8942388" y="242093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2286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6553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9156701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Test outcome</a:t>
            </a: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8877301" y="3787097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9770196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9192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Class labels</a:t>
            </a: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9701214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9217024" y="5470526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7E65AE-157E-4FD6-AEF2-227C10193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1981201" y="263683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834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63683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26317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33175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4166108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4897305" y="2164348"/>
            <a:ext cx="6511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9529764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8399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7405689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8616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7567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6194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711951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7727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8642351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9569451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9493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8077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8174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5872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5967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7118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7042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8794751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5670551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7270750" y="2211388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7877176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9652001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5867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277D07-487C-4AF9-AEE4-0421967E22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92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7543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8610600" y="4572001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9A5310-8926-4596-9CAE-95CAC2017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09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2514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3657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FC59E76-C532-416A-B124-A3D982B74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4191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FF9FD-08D3-4087-84CE-8DA2303EE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1D1BD-4C15-4121-8342-D266C3403D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 to be Covere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343EC-4BDE-4778-AB52-305FD473A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asic Concepts</a:t>
            </a:r>
          </a:p>
          <a:p>
            <a:r>
              <a:rPr lang="en-US" dirty="0"/>
              <a:t>Decision Tree Induction</a:t>
            </a:r>
          </a:p>
          <a:p>
            <a:r>
              <a:rPr lang="en-US" dirty="0"/>
              <a:t>Rule Based Classification</a:t>
            </a:r>
          </a:p>
          <a:p>
            <a:r>
              <a:rPr lang="en-US" dirty="0"/>
              <a:t>Bayesian Classification</a:t>
            </a:r>
          </a:p>
          <a:p>
            <a:r>
              <a:rPr lang="en-US" dirty="0"/>
              <a:t>Bayesian Belief Networks</a:t>
            </a:r>
          </a:p>
          <a:p>
            <a:r>
              <a:rPr lang="en-US" dirty="0"/>
              <a:t>K-Nearest </a:t>
            </a:r>
            <a:r>
              <a:rPr lang="en-US" dirty="0" err="1"/>
              <a:t>Neighbours</a:t>
            </a:r>
            <a:r>
              <a:rPr lang="en-US" dirty="0"/>
              <a:t> Classifier</a:t>
            </a:r>
          </a:p>
          <a:p>
            <a:r>
              <a:rPr lang="en-US" dirty="0"/>
              <a:t>Backpropagation</a:t>
            </a:r>
          </a:p>
          <a:p>
            <a:r>
              <a:rPr lang="en-US" dirty="0"/>
              <a:t>Model Evaluation and Selection</a:t>
            </a:r>
          </a:p>
          <a:p>
            <a:r>
              <a:rPr lang="en-US" dirty="0"/>
              <a:t>Support Vector Machines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EE3F41-9A4A-4235-8893-0F255C129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122686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4422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3182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3890963" y="41640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5219701" y="41640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4068763" y="32734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2563814" y="32734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3130551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4244976" y="38417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3449639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4465639" y="57816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4383089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828925" y="58023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959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2209801" y="38592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2338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5384801" y="48466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5492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2384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4421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5546726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3186114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2679701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latin typeface="Arial" charset="0"/>
              </a:rPr>
              <a:t>&lt; </a:t>
            </a:r>
            <a:r>
              <a:rPr lang="en-US" sz="1600" dirty="0" err="1">
                <a:latin typeface="Arial" charset="0"/>
              </a:rPr>
              <a:t>80K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4625976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6477001" y="21875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29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875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6324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4876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D49670-BA07-4709-89B7-1627392A6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397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5334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88C2B8-73BA-4547-B3FB-01BF62436D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50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6172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AD9F91-A25F-4CFC-B880-5596C26D4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6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6019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7543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Assign Cheat to “No”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6CBD927-F7C2-46DF-B417-C90AFDFE0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922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7924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8610600" y="4740276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9C20CF-4B49-4105-A814-85130D63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>
            <a:extLst>
              <a:ext uri="{FF2B5EF4-FFF2-40B4-BE49-F238E27FC236}">
                <a16:creationId xmlns:a16="http://schemas.microsoft.com/office/drawing/2014/main" id="{6ED3F414-087B-4AFB-A724-D4E4D84B95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gorithm for Decision Tree Induc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238F721-5797-4400-A4D6-7BD7993315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1346" y="1524366"/>
            <a:ext cx="6629400" cy="4829175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5840B5-A785-4A12-B38A-4557AF426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5</a:t>
            </a:fld>
            <a:endParaRPr lang="en-IN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pends on attribute types</a:t>
            </a:r>
          </a:p>
          <a:p>
            <a:pPr lvl="1"/>
            <a:r>
              <a:rPr lang="en-US" dirty="0"/>
              <a:t>Nominal</a:t>
            </a:r>
          </a:p>
          <a:p>
            <a:pPr lvl="1"/>
            <a:r>
              <a:rPr lang="en-US" dirty="0"/>
              <a:t>Ordinal</a:t>
            </a:r>
          </a:p>
          <a:p>
            <a:pPr lvl="1"/>
            <a:r>
              <a:rPr lang="en-US" dirty="0"/>
              <a:t>Continuous</a:t>
            </a:r>
          </a:p>
          <a:p>
            <a:pPr lvl="1"/>
            <a:endParaRPr lang="en-US" dirty="0"/>
          </a:p>
          <a:p>
            <a:r>
              <a:rPr lang="en-US" dirty="0"/>
              <a:t>Depends on number of </a:t>
            </a:r>
            <a:r>
              <a:rPr lang="en-US" dirty="0">
                <a:solidFill>
                  <a:srgbClr val="FF0000"/>
                </a:solidFill>
              </a:rPr>
              <a:t>ways to split</a:t>
            </a:r>
          </a:p>
          <a:p>
            <a:pPr lvl="1"/>
            <a:r>
              <a:rPr lang="en-US" dirty="0"/>
              <a:t>Binary split</a:t>
            </a:r>
          </a:p>
          <a:p>
            <a:pPr lvl="1"/>
            <a:r>
              <a:rPr lang="en-US" dirty="0"/>
              <a:t>Multi-way spli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F088C53-093B-401B-8917-EC6CC99087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Use as many partitions as distinct values</a:t>
            </a:r>
            <a:r>
              <a:rPr lang="en-US" dirty="0"/>
              <a:t>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</a:t>
            </a:r>
            <a:r>
              <a:rPr lang="en-US" dirty="0">
                <a:solidFill>
                  <a:srgbClr val="0000FF"/>
                </a:solidFill>
              </a:rPr>
              <a:t>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4449764" y="2394857"/>
            <a:ext cx="2487613" cy="946150"/>
            <a:chOff x="1843" y="1680"/>
            <a:chExt cx="1567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43" y="1871"/>
              <a:ext cx="45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25" y="2063"/>
              <a:ext cx="45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45" y="1871"/>
              <a:ext cx="46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7221537" y="5268686"/>
            <a:ext cx="2673350" cy="914400"/>
            <a:chOff x="3582" y="3216"/>
            <a:chExt cx="168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82" y="3359"/>
              <a:ext cx="54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{Family, </a:t>
              </a:r>
              <a:br>
                <a:rPr lang="en-US" sz="1600" dirty="0"/>
              </a:br>
              <a:r>
                <a:rPr lang="en-US" sz="160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34" y="3455"/>
              <a:ext cx="53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2242457" y="5268686"/>
            <a:ext cx="2871788" cy="914400"/>
            <a:chOff x="768" y="3216"/>
            <a:chExt cx="1809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>
                  <a:latin typeface="Times New Roman" charset="0"/>
                </a:rPr>
                <a:t>CarType</a:t>
              </a:r>
              <a:endParaRPr lang="en-US" sz="240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42" y="3455"/>
              <a:ext cx="5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5755822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dirty="0">
                <a:latin typeface="Times New Roman" charset="0"/>
              </a:rPr>
              <a:t>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DD7CB7-371D-472A-9825-3F91D2D09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ting Based on Ordinal Attributes</a:t>
            </a:r>
          </a:p>
        </p:txBody>
      </p:sp>
      <p:sp>
        <p:nvSpPr>
          <p:cNvPr id="836638" name="Rectangle 30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 – </a:t>
            </a:r>
            <a:r>
              <a:rPr lang="en-US" dirty="0">
                <a:solidFill>
                  <a:srgbClr val="0070C0"/>
                </a:solidFill>
              </a:rPr>
              <a:t>respects the order</a:t>
            </a:r>
            <a:r>
              <a:rPr lang="en-US" dirty="0"/>
              <a:t>.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4524375" y="2362200"/>
            <a:ext cx="2393950" cy="946150"/>
            <a:chOff x="1871" y="1248"/>
            <a:chExt cx="150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71" y="1439"/>
              <a:ext cx="39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79" y="1439"/>
              <a:ext cx="40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7086600" y="4572000"/>
            <a:ext cx="2743200" cy="914400"/>
            <a:chOff x="3513" y="3216"/>
            <a:chExt cx="172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, </a:t>
              </a:r>
              <a:br>
                <a:rPr lang="en-US" sz="1600"/>
              </a:br>
              <a:r>
                <a:rPr lang="en-US" sz="160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61" y="3455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2286000" y="4572000"/>
            <a:ext cx="2958774" cy="914400"/>
            <a:chOff x="768" y="3216"/>
            <a:chExt cx="1771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82" y="3455"/>
              <a:ext cx="45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5791201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>
                <a:latin typeface="Times New Roman" charset="0"/>
              </a:rPr>
              <a:t>O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3271C2-2BB6-46A1-9B1D-D8E65EB72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bucketing, equal frequency bucketing (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e intensiv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F87905-E487-46B4-ACF2-C6E077105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5A6E66D-FA05-42B8-96D1-C05AB815F2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ncepts</a:t>
            </a:r>
            <a:endParaRPr lang="en-IN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5F5F61A-F48C-4D0D-BD55-F57B7F7F6FE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91D925-0D82-492A-AA57-597742B78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369460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262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38667" imgH="3684287" progId="Visio.Drawing.6">
                  <p:embed/>
                </p:oleObj>
              </mc:Choice>
              <mc:Fallback>
                <p:oleObj name="Visio" r:id="rId2" imgW="8538667" imgH="3684287" progId="Visio.Drawing.6">
                  <p:embed/>
                  <p:pic>
                    <p:nvPicPr>
                      <p:cNvPr id="903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ADAD45-7A7A-4970-BC3A-4FE66FA28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905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38614" imgH="2239584" progId="Visio.Drawing.6">
                  <p:embed/>
                </p:oleObj>
              </mc:Choice>
              <mc:Fallback>
                <p:oleObj name="Visio" r:id="rId2" imgW="9538614" imgH="2239584" progId="Visio.Drawing.6">
                  <p:embed/>
                  <p:pic>
                    <p:nvPicPr>
                      <p:cNvPr id="908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3810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efore Splitting: 10 records of class 0,</a:t>
            </a:r>
            <a:br>
              <a:rPr lang="en-US"/>
            </a:br>
            <a:r>
              <a:rPr lang="en-US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Which test condition is the best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89622AE-906A-49D2-8EC5-E5A43E692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375C05A-7FEC-49BE-9401-BBD854F3E3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pping Criteria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0EBC06D2-0587-47D7-86C9-EFC94FBD6B8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Recursive partitioning </a:t>
                </a:r>
                <a:r>
                  <a:rPr lang="en-US" dirty="0"/>
                  <a:t>stops only when one of the following terminating condition is true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0000FF"/>
                    </a:solidFill>
                  </a:rPr>
                  <a:t>All tuples in D belong to the same class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0000FF"/>
                    </a:solidFill>
                  </a:rPr>
                  <a:t>There are no remaining attributes. </a:t>
                </a:r>
                <a:r>
                  <a:rPr lang="en-US" dirty="0"/>
                  <a:t>Here, </a:t>
                </a:r>
                <a:r>
                  <a:rPr lang="en-US" dirty="0">
                    <a:solidFill>
                      <a:srgbClr val="00B050"/>
                    </a:solidFill>
                  </a:rPr>
                  <a:t>majority voting </a:t>
                </a:r>
                <a:r>
                  <a:rPr lang="en-US" dirty="0"/>
                  <a:t>is employed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0000FF"/>
                    </a:solidFill>
                  </a:rPr>
                  <a:t>There are no tuples for a branch </a:t>
                </a:r>
                <a:r>
                  <a:rPr lang="en-US" dirty="0"/>
                  <a:t>i.e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=∅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IN" dirty="0"/>
                  <a:t> Here </a:t>
                </a:r>
                <a:r>
                  <a:rPr lang="en-IN" dirty="0">
                    <a:solidFill>
                      <a:srgbClr val="00B050"/>
                    </a:solidFill>
                  </a:rPr>
                  <a:t>a leaf is created with the majority class in D.</a:t>
                </a:r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0EBC06D2-0587-47D7-86C9-EFC94FBD6B8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EC769A-B265-494D-B8B8-DE96E2C95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992185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A31C1-12A3-4A12-8E79-F42432CB9B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4A092C-9412-4636-9E42-B496CD7273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800" dirty="0">
                <a:solidFill>
                  <a:srgbClr val="FF0000"/>
                </a:solidFill>
              </a:rPr>
              <a:t>O(n x |D| x log(|D|))</a:t>
            </a:r>
          </a:p>
          <a:p>
            <a:r>
              <a:rPr lang="en-US" dirty="0"/>
              <a:t>N: No. of attributes</a:t>
            </a:r>
          </a:p>
          <a:p>
            <a:r>
              <a:rPr lang="en-US" dirty="0"/>
              <a:t>|D|: No. of training tuples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446C38-83A8-403D-BEAD-C7746933F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509502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315A1B-421F-4D14-AEC2-DBC6073AF1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Selection Measure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A6BFE8-407A-4BD8-9688-374B6FA8F5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uristic for selecting the splitting criteria that best separates a given data partition D into individual classes</a:t>
            </a:r>
          </a:p>
          <a:p>
            <a:r>
              <a:rPr lang="en-US" dirty="0"/>
              <a:t>Also called </a:t>
            </a:r>
            <a:r>
              <a:rPr lang="en-US" dirty="0">
                <a:solidFill>
                  <a:srgbClr val="FF0000"/>
                </a:solidFill>
              </a:rPr>
              <a:t>splitting rules</a:t>
            </a:r>
            <a:r>
              <a:rPr lang="en-US" dirty="0"/>
              <a:t>: </a:t>
            </a:r>
            <a:r>
              <a:rPr lang="en-US" dirty="0">
                <a:solidFill>
                  <a:srgbClr val="0000FF"/>
                </a:solidFill>
              </a:rPr>
              <a:t>Because they determine how the tuples at each node are going to split</a:t>
            </a:r>
          </a:p>
          <a:p>
            <a:r>
              <a:rPr lang="en-US" dirty="0">
                <a:solidFill>
                  <a:srgbClr val="FF0000"/>
                </a:solidFill>
              </a:rPr>
              <a:t>Splitting attribute: </a:t>
            </a:r>
            <a:r>
              <a:rPr lang="en-US" dirty="0">
                <a:solidFill>
                  <a:srgbClr val="0000FF"/>
                </a:solidFill>
              </a:rPr>
              <a:t>Attribute having the best score for the measure</a:t>
            </a:r>
          </a:p>
          <a:p>
            <a:r>
              <a:rPr lang="en-US" dirty="0"/>
              <a:t>If the splitting attribute </a:t>
            </a:r>
            <a:r>
              <a:rPr lang="en-US" dirty="0">
                <a:solidFill>
                  <a:srgbClr val="0000FF"/>
                </a:solidFill>
              </a:rPr>
              <a:t>is continuous valued or if we are restricting to binary trees</a:t>
            </a:r>
            <a:r>
              <a:rPr lang="en-US" dirty="0"/>
              <a:t>: Either a </a:t>
            </a:r>
            <a:r>
              <a:rPr lang="en-US" b="1" dirty="0">
                <a:solidFill>
                  <a:srgbClr val="00B050"/>
                </a:solidFill>
              </a:rPr>
              <a:t>split point or a splitting subset </a:t>
            </a:r>
            <a:r>
              <a:rPr lang="en-US" dirty="0"/>
              <a:t>must also be determined as part of the splitting criterion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B18A87-8E10-4800-A354-AB173EEE0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589885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8605C0-4415-4B8E-9EF0-F4F43A3C3D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5800"/>
            <a:ext cx="10515600" cy="5491163"/>
          </a:xfrm>
        </p:spPr>
        <p:txBody>
          <a:bodyPr>
            <a:normAutofit/>
          </a:bodyPr>
          <a:lstStyle/>
          <a:p>
            <a:r>
              <a:rPr lang="en-US" dirty="0"/>
              <a:t>D: Training dataset</a:t>
            </a:r>
          </a:p>
          <a:p>
            <a:r>
              <a:rPr lang="en-US" dirty="0"/>
              <a:t>C</a:t>
            </a:r>
            <a:r>
              <a:rPr lang="en-US" baseline="-25000" dirty="0"/>
              <a:t>i</a:t>
            </a:r>
            <a:r>
              <a:rPr lang="en-US" dirty="0"/>
              <a:t>: m distinct classes where </a:t>
            </a:r>
            <a:r>
              <a:rPr lang="en-US" dirty="0" err="1"/>
              <a:t>i</a:t>
            </a:r>
            <a:r>
              <a:rPr lang="en-US" dirty="0"/>
              <a:t>=1,…,m</a:t>
            </a:r>
          </a:p>
          <a:p>
            <a:r>
              <a:rPr lang="en-US" dirty="0" err="1"/>
              <a:t>C</a:t>
            </a:r>
            <a:r>
              <a:rPr lang="en-US" baseline="-25000" dirty="0" err="1"/>
              <a:t>i,D</a:t>
            </a:r>
            <a:r>
              <a:rPr lang="en-US" dirty="0"/>
              <a:t>: set of tuples of class C</a:t>
            </a:r>
            <a:r>
              <a:rPr lang="en-US" baseline="-25000" dirty="0"/>
              <a:t>i</a:t>
            </a:r>
            <a:r>
              <a:rPr lang="en-US" dirty="0"/>
              <a:t> in D</a:t>
            </a:r>
          </a:p>
          <a:p>
            <a:r>
              <a:rPr lang="en-US" dirty="0"/>
              <a:t>|D|: number of tuples in D</a:t>
            </a:r>
          </a:p>
          <a:p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i,D</a:t>
            </a:r>
            <a:r>
              <a:rPr lang="en-US" baseline="-25000" dirty="0"/>
              <a:t> </a:t>
            </a:r>
            <a:r>
              <a:rPr lang="en-US" dirty="0"/>
              <a:t>|: number of tuples in </a:t>
            </a:r>
            <a:r>
              <a:rPr lang="en-US" dirty="0" err="1"/>
              <a:t>C</a:t>
            </a:r>
            <a:r>
              <a:rPr lang="en-US" baseline="-25000" dirty="0" err="1"/>
              <a:t>i,D</a:t>
            </a:r>
            <a:endParaRPr lang="en-US" baseline="-25000" dirty="0"/>
          </a:p>
          <a:p>
            <a:r>
              <a:rPr lang="en-US" dirty="0"/>
              <a:t>Attribute selection measures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Information Gai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Gain Ratio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Gini Index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F92994-B9AE-433F-833A-0AB2B86AC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54642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C5F895-2BEA-42E8-B21C-F7FC8851C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latin typeface="+mj-lt"/>
              </a:rPr>
              <a:t>Information Gain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DED505-9089-4038-BE0B-8E5F90C68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7968" y="1524000"/>
            <a:ext cx="11097088" cy="4652963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Calibri" panose="020F0502020204030204" pitchFamily="34" charset="0"/>
              </a:rPr>
              <a:t>Used in ID3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Calibri" panose="020F0502020204030204" pitchFamily="34" charset="0"/>
              </a:rPr>
              <a:t>Select the attribute with the highest information gain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Calibri" panose="020F0502020204030204" pitchFamily="34" charset="0"/>
              </a:rPr>
              <a:t>Let </a:t>
            </a:r>
            <a:r>
              <a:rPr lang="en-US" altLang="en-US" sz="2400" i="1" dirty="0">
                <a:latin typeface="Calibri" panose="020F0502020204030204" pitchFamily="34" charset="0"/>
              </a:rPr>
              <a:t>p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i</a:t>
            </a:r>
            <a:r>
              <a:rPr lang="en-US" altLang="en-US" sz="2400" dirty="0">
                <a:latin typeface="Calibri" panose="020F0502020204030204" pitchFamily="34" charset="0"/>
              </a:rPr>
              <a:t> be the probability that an arbitrary tuple in D belongs to class C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i</a:t>
            </a:r>
            <a:r>
              <a:rPr lang="en-US" altLang="en-US" sz="2400" dirty="0">
                <a:latin typeface="Calibri" panose="020F0502020204030204" pitchFamily="34" charset="0"/>
              </a:rPr>
              <a:t>, estimated </a:t>
            </a:r>
            <a:r>
              <a:rPr lang="en-US" altLang="en-US" sz="2400" dirty="0" err="1">
                <a:latin typeface="Calibri" panose="020F0502020204030204" pitchFamily="34" charset="0"/>
              </a:rPr>
              <a:t>by|C</a:t>
            </a:r>
            <a:r>
              <a:rPr lang="en-US" altLang="en-US" sz="2400" i="1" baseline="-25000" dirty="0" err="1">
                <a:latin typeface="Calibri" panose="020F0502020204030204" pitchFamily="34" charset="0"/>
              </a:rPr>
              <a:t>i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, D</a:t>
            </a:r>
            <a:r>
              <a:rPr lang="en-US" altLang="en-US" sz="2400" dirty="0">
                <a:latin typeface="Calibri" panose="020F0502020204030204" pitchFamily="34" charset="0"/>
              </a:rPr>
              <a:t>|/|D|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>
                <a:solidFill>
                  <a:schemeClr val="hlink"/>
                </a:solidFill>
                <a:latin typeface="Calibri" panose="020F0502020204030204" pitchFamily="34" charset="0"/>
              </a:rPr>
              <a:t>Expected information</a:t>
            </a:r>
            <a:r>
              <a:rPr lang="en-US" altLang="en-US" sz="2400" dirty="0">
                <a:latin typeface="Calibri" panose="020F0502020204030204" pitchFamily="34" charset="0"/>
              </a:rPr>
              <a:t> (Entropy) needed to classify a tuple in D: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>
                <a:solidFill>
                  <a:schemeClr val="hlink"/>
                </a:solidFill>
                <a:latin typeface="Calibri" panose="020F0502020204030204" pitchFamily="34" charset="0"/>
              </a:rPr>
              <a:t>Information</a:t>
            </a:r>
            <a:r>
              <a:rPr lang="en-US" altLang="en-US" sz="2400" dirty="0">
                <a:latin typeface="Calibri" panose="020F0502020204030204" pitchFamily="34" charset="0"/>
              </a:rPr>
              <a:t> needed (after using A to split D into v partitions) to classify D: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>
                <a:solidFill>
                  <a:schemeClr val="hlink"/>
                </a:solidFill>
                <a:latin typeface="Calibri" panose="020F0502020204030204" pitchFamily="34" charset="0"/>
              </a:rPr>
              <a:t>Information gained</a:t>
            </a:r>
            <a:r>
              <a:rPr lang="en-US" altLang="en-US" sz="2400" dirty="0">
                <a:latin typeface="Calibri" panose="020F0502020204030204" pitchFamily="34" charset="0"/>
              </a:rPr>
              <a:t> by branching on attribute A</a:t>
            </a:r>
          </a:p>
          <a:p>
            <a:endParaRPr lang="en-IN" sz="2400" dirty="0"/>
          </a:p>
        </p:txBody>
      </p:sp>
      <p:sp>
        <p:nvSpPr>
          <p:cNvPr id="15362" name="Slide Number Placeholder 3">
            <a:extLst>
              <a:ext uri="{FF2B5EF4-FFF2-40B4-BE49-F238E27FC236}">
                <a16:creationId xmlns:a16="http://schemas.microsoft.com/office/drawing/2014/main" id="{FAF81501-F06A-4DA1-96BF-8FEBEBC18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3700AC0-96D0-499C-83CF-17287CE411F6}" type="slidenum">
              <a:rPr lang="en-US" altLang="en-US"/>
              <a:pPr eaLnBrk="1" hangingPunct="1"/>
              <a:t>36</a:t>
            </a:fld>
            <a:endParaRPr lang="en-US" altLang="en-US" dirty="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5CAB8563-6167-41A3-81A4-9551572C6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524000"/>
            <a:ext cx="8458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p:graphicFrame>
        <p:nvGraphicFramePr>
          <p:cNvPr id="15365" name="Object 4">
            <a:extLst>
              <a:ext uri="{FF2B5EF4-FFF2-40B4-BE49-F238E27FC236}">
                <a16:creationId xmlns:a16="http://schemas.microsoft.com/office/drawing/2014/main" id="{E687332D-F708-453F-B0B2-2F45DC6747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5063" y="320023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900" imgH="431800" progId="Equation.3">
                  <p:embed/>
                </p:oleObj>
              </mc:Choice>
              <mc:Fallback>
                <p:oleObj name="Equation" r:id="rId3" imgW="1612900" imgH="431800" progId="Equation.3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E687332D-F708-453F-B0B2-2F45DC6747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3200230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CE57F616-CA74-417C-9992-3904EB549A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5063" y="4529931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92300" imgH="457200" progId="Equation.3">
                  <p:embed/>
                </p:oleObj>
              </mc:Choice>
              <mc:Fallback>
                <p:oleObj name="Equation" r:id="rId5" imgW="1892300" imgH="457200" progId="Equation.3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CE57F616-CA74-417C-9992-3904EB549A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4529931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6">
            <a:extLst>
              <a:ext uri="{FF2B5EF4-FFF2-40B4-BE49-F238E27FC236}">
                <a16:creationId xmlns:a16="http://schemas.microsoft.com/office/drawing/2014/main" id="{E3156A23-BA74-40C1-99A0-E675C47AEC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5063" y="6058694"/>
          <a:ext cx="45894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700" imgH="215900" progId="Equation.3">
                  <p:embed/>
                </p:oleObj>
              </mc:Choice>
              <mc:Fallback>
                <p:oleObj name="Equation" r:id="rId7" imgW="1790700" imgH="215900" progId="Equation.3">
                  <p:embed/>
                  <p:pic>
                    <p:nvPicPr>
                      <p:cNvPr id="15367" name="Object 6">
                        <a:extLst>
                          <a:ext uri="{FF2B5EF4-FFF2-40B4-BE49-F238E27FC236}">
                            <a16:creationId xmlns:a16="http://schemas.microsoft.com/office/drawing/2014/main" id="{E3156A23-BA74-40C1-99A0-E675C47AEC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6058694"/>
                        <a:ext cx="458946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3A6EB414-1504-49D0-BF39-C679EE1E94C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38200" y="647700"/>
          <a:ext cx="10515600" cy="5748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A6C4EA-50EE-4BBB-AE7D-728C989383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588097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8</a:t>
            </a:fld>
            <a:endParaRPr lang="en-IN"/>
          </a:p>
        </p:txBody>
      </p:sp>
      <p:graphicFrame>
        <p:nvGraphicFramePr>
          <p:cNvPr id="5" name="Table 7">
            <a:extLst>
              <a:ext uri="{FF2B5EF4-FFF2-40B4-BE49-F238E27FC236}">
                <a16:creationId xmlns:a16="http://schemas.microsoft.com/office/drawing/2014/main" id="{18615C51-7140-42D9-9FC4-EBB6B1D785DC}"/>
              </a:ext>
            </a:extLst>
          </p:cNvPr>
          <p:cNvGraphicFramePr>
            <a:graphicFrameLocks/>
          </p:cNvGraphicFramePr>
          <p:nvPr/>
        </p:nvGraphicFramePr>
        <p:xfrm>
          <a:off x="489012" y="1082025"/>
          <a:ext cx="5606988" cy="4703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275247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9CD20087-E5E5-4610-86EF-F96A9FED6375}"/>
              </a:ext>
            </a:extLst>
          </p:cNvPr>
          <p:cNvSpPr txBox="1">
            <a:spLocks noChangeArrowheads="1"/>
          </p:cNvSpPr>
          <p:nvPr/>
        </p:nvSpPr>
        <p:spPr>
          <a:xfrm>
            <a:off x="6845030" y="1292240"/>
            <a:ext cx="4152900" cy="7148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>
                <a:solidFill>
                  <a:srgbClr val="121328"/>
                </a:solidFill>
              </a:rPr>
              <a:t>Class P: </a:t>
            </a:r>
            <a:r>
              <a:rPr lang="en-US" alt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alt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>
                <a:solidFill>
                  <a:srgbClr val="121328"/>
                </a:solidFill>
              </a:rPr>
              <a:t>Class N: </a:t>
            </a:r>
            <a:r>
              <a:rPr lang="en-US" alt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altLang="en-US" sz="2000" dirty="0">
                <a:solidFill>
                  <a:srgbClr val="121328"/>
                </a:solidFill>
              </a:rPr>
              <a:t> = “no”</a:t>
            </a:r>
            <a:endParaRPr lang="en-US" altLang="en-US" sz="2000" dirty="0"/>
          </a:p>
        </p:txBody>
      </p:sp>
      <p:graphicFrame>
        <p:nvGraphicFramePr>
          <p:cNvPr id="7" name="Object 11">
            <a:extLst>
              <a:ext uri="{FF2B5EF4-FFF2-40B4-BE49-F238E27FC236}">
                <a16:creationId xmlns:a16="http://schemas.microsoft.com/office/drawing/2014/main" id="{021B62B6-B274-4887-ADC0-24C49989B9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1648" y="2235319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14700" imgH="393700" progId="Equation.3">
                  <p:embed/>
                </p:oleObj>
              </mc:Choice>
              <mc:Fallback>
                <p:oleObj name="Equation" r:id="rId2" imgW="3314700" imgH="393700" progId="Equation.3">
                  <p:embed/>
                  <p:pic>
                    <p:nvPicPr>
                      <p:cNvPr id="7" name="Object 11">
                        <a:extLst>
                          <a:ext uri="{FF2B5EF4-FFF2-40B4-BE49-F238E27FC236}">
                            <a16:creationId xmlns:a16="http://schemas.microsoft.com/office/drawing/2014/main" id="{021B62B6-B274-4887-ADC0-24C49989B9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648" y="2235319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7083" y="60071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12900" imgH="431800" progId="Equation.3">
                  <p:embed/>
                </p:oleObj>
              </mc:Choice>
              <mc:Fallback>
                <p:oleObj name="Equation" r:id="rId4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083" y="6007100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92300" imgH="457200" progId="Equation.3">
                  <p:embed/>
                </p:oleObj>
              </mc:Choice>
              <mc:Fallback>
                <p:oleObj name="Equation" r:id="rId6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F9B14A05-5DF7-4323-999F-E579DC24490E}"/>
              </a:ext>
            </a:extLst>
          </p:cNvPr>
          <p:cNvSpPr/>
          <p:nvPr/>
        </p:nvSpPr>
        <p:spPr>
          <a:xfrm>
            <a:off x="5184559" y="1855433"/>
            <a:ext cx="911441" cy="52387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151188B-F7D1-41A8-B67C-860AF7E177DB}"/>
              </a:ext>
            </a:extLst>
          </p:cNvPr>
          <p:cNvSpPr/>
          <p:nvPr/>
        </p:nvSpPr>
        <p:spPr>
          <a:xfrm>
            <a:off x="5184559" y="2432480"/>
            <a:ext cx="911441" cy="772357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9DD0770-5924-4BDC-A8A4-D2CD761C07A2}"/>
              </a:ext>
            </a:extLst>
          </p:cNvPr>
          <p:cNvSpPr/>
          <p:nvPr/>
        </p:nvSpPr>
        <p:spPr>
          <a:xfrm>
            <a:off x="5184559" y="3249990"/>
            <a:ext cx="911441" cy="27444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BB8CB5-FEF3-4445-A40F-5142B287D26B}"/>
              </a:ext>
            </a:extLst>
          </p:cNvPr>
          <p:cNvSpPr/>
          <p:nvPr/>
        </p:nvSpPr>
        <p:spPr>
          <a:xfrm>
            <a:off x="5184559" y="3588822"/>
            <a:ext cx="911441" cy="16645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A8F569A-C533-446F-A76D-955120565809}"/>
              </a:ext>
            </a:extLst>
          </p:cNvPr>
          <p:cNvSpPr/>
          <p:nvPr/>
        </p:nvSpPr>
        <p:spPr>
          <a:xfrm>
            <a:off x="5184559" y="3819660"/>
            <a:ext cx="911441" cy="2818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7E08DA4-916F-47C6-8CBF-0CBF2A53BCB0}"/>
              </a:ext>
            </a:extLst>
          </p:cNvPr>
          <p:cNvSpPr/>
          <p:nvPr/>
        </p:nvSpPr>
        <p:spPr>
          <a:xfrm>
            <a:off x="5184559" y="4141018"/>
            <a:ext cx="911441" cy="1371600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9DE5738-E3C0-4132-9F5F-2F8C964A83DB}"/>
              </a:ext>
            </a:extLst>
          </p:cNvPr>
          <p:cNvSpPr/>
          <p:nvPr/>
        </p:nvSpPr>
        <p:spPr>
          <a:xfrm>
            <a:off x="5184559" y="5554989"/>
            <a:ext cx="911441" cy="27444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718894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Table 7">
            <a:extLst>
              <a:ext uri="{FF2B5EF4-FFF2-40B4-BE49-F238E27FC236}">
                <a16:creationId xmlns:a16="http://schemas.microsoft.com/office/drawing/2014/main" id="{14F22C88-D8BA-4716-9E8B-18AC8166EBD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72606" y="139719"/>
          <a:ext cx="4711953" cy="57689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7277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596987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27076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91036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9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7083" y="60071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083" y="6007100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age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007FA3F-F8ED-4E6F-B9F1-1E46AA5CDC03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Age has 3 attribute values: youth, middle and senior</a:t>
            </a:r>
            <a:endParaRPr lang="en-IN" sz="2000" dirty="0">
              <a:solidFill>
                <a:srgbClr val="00B05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5417D19-67D2-4C81-A293-AA488846BD6F}"/>
              </a:ext>
            </a:extLst>
          </p:cNvPr>
          <p:cNvSpPr/>
          <p:nvPr/>
        </p:nvSpPr>
        <p:spPr>
          <a:xfrm>
            <a:off x="1043860" y="1092962"/>
            <a:ext cx="3794469" cy="6115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E05776-22C5-44C1-BCD6-D7C7368FAA3C}"/>
              </a:ext>
            </a:extLst>
          </p:cNvPr>
          <p:cNvSpPr/>
          <p:nvPr/>
        </p:nvSpPr>
        <p:spPr>
          <a:xfrm>
            <a:off x="1043861" y="3863186"/>
            <a:ext cx="3794469" cy="248667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486A59D-3BC3-409C-8284-D6EF9A2D89AF}"/>
              </a:ext>
            </a:extLst>
          </p:cNvPr>
          <p:cNvSpPr/>
          <p:nvPr/>
        </p:nvSpPr>
        <p:spPr>
          <a:xfrm>
            <a:off x="1043861" y="3516094"/>
            <a:ext cx="3794469" cy="24866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0E628D4-FBED-4018-8B88-F3183E380897}"/>
              </a:ext>
            </a:extLst>
          </p:cNvPr>
          <p:cNvSpPr/>
          <p:nvPr/>
        </p:nvSpPr>
        <p:spPr>
          <a:xfrm>
            <a:off x="1043861" y="4554279"/>
            <a:ext cx="3794469" cy="248667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33343F7-7E6B-474A-A14B-CD1C28009D6F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𝑔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3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33343F7-7E6B-474A-A14B-CD1C28009D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8BED84E3-3E24-445A-93F0-ABA75C0D11A9}"/>
              </a:ext>
            </a:extLst>
          </p:cNvPr>
          <p:cNvSpPr txBox="1"/>
          <p:nvPr/>
        </p:nvSpPr>
        <p:spPr>
          <a:xfrm>
            <a:off x="8039467" y="3115287"/>
            <a:ext cx="22142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irst: For Youth</a:t>
            </a:r>
            <a:endParaRPr lang="en-IN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861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04912" y="16462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2" y="16462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6553201" y="2369283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660937" imgH="1576052" progId="Word.Document.8">
                  <p:embed/>
                </p:oleObj>
              </mc:Choice>
              <mc:Fallback>
                <p:oleObj name="Document" r:id="rId4" imgW="4660937" imgH="1576052" progId="Word.Document.8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2369283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03207" y="5265494"/>
            <a:ext cx="3222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ax-return data for year 20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53201" y="1539020"/>
            <a:ext cx="312957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new tax return for 2012</a:t>
            </a:r>
          </a:p>
          <a:p>
            <a:r>
              <a:rPr lang="en-US" sz="2000" dirty="0"/>
              <a:t>Is this a cheating tax retur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345314" y="3826577"/>
            <a:ext cx="500848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n instance of the classification problem: learn a method for discriminating between records of different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sz="2000" dirty="0"/>
              <a:t> (</a:t>
            </a:r>
            <a:r>
              <a:rPr lang="en-US" sz="2000" dirty="0">
                <a:solidFill>
                  <a:srgbClr val="0000FF"/>
                </a:solidFill>
              </a:rPr>
              <a:t>cheaters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en-US" sz="2000" dirty="0" err="1"/>
              <a:t>vs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non-cheaters</a:t>
            </a:r>
            <a:r>
              <a:rPr lang="en-US" sz="2000" dirty="0"/>
              <a:t>)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8CB903B0-EB7D-4ECC-839E-1BE90D90D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</a:t>
            </a:fld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9958643-6EAD-D878-3574-ED92DB676EBE}"/>
                  </a:ext>
                </a:extLst>
              </p14:cNvPr>
              <p14:cNvContentPartPr/>
              <p14:nvPr/>
            </p14:nvContentPartPr>
            <p14:xfrm>
              <a:off x="361800" y="2201040"/>
              <a:ext cx="6018840" cy="36075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9958643-6EAD-D878-3574-ED92DB676EB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2440" y="2191680"/>
                <a:ext cx="6037560" cy="362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Table 7">
            <a:extLst>
              <a:ext uri="{FF2B5EF4-FFF2-40B4-BE49-F238E27FC236}">
                <a16:creationId xmlns:a16="http://schemas.microsoft.com/office/drawing/2014/main" id="{14F22C88-D8BA-4716-9E8B-18AC8166EBD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72606" y="139719"/>
          <a:ext cx="2846025" cy="57689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7277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012754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1425994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91036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0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7083" y="60071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083" y="6007100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age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007FA3F-F8ED-4E6F-B9F1-1E46AA5CDC03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Age has 3 attribute values: youth, middle and senior</a:t>
            </a:r>
            <a:endParaRPr lang="en-IN" sz="2000" dirty="0">
              <a:solidFill>
                <a:srgbClr val="00B050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E05776-22C5-44C1-BCD6-D7C7368FAA3C}"/>
              </a:ext>
            </a:extLst>
          </p:cNvPr>
          <p:cNvSpPr/>
          <p:nvPr/>
        </p:nvSpPr>
        <p:spPr>
          <a:xfrm>
            <a:off x="1043861" y="1810209"/>
            <a:ext cx="1974547" cy="248667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33343F7-7E6B-474A-A14B-CD1C28009D6F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𝑔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3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,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33343F7-7E6B-474A-A14B-CD1C28009D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8BED84E3-3E24-445A-93F0-ABA75C0D11A9}"/>
              </a:ext>
            </a:extLst>
          </p:cNvPr>
          <p:cNvSpPr txBox="1"/>
          <p:nvPr/>
        </p:nvSpPr>
        <p:spPr>
          <a:xfrm>
            <a:off x="8039467" y="3115287"/>
            <a:ext cx="23155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Next: For Middle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37BB656-12AD-4D99-A60C-5BDE4C919693}"/>
              </a:ext>
            </a:extLst>
          </p:cNvPr>
          <p:cNvSpPr/>
          <p:nvPr/>
        </p:nvSpPr>
        <p:spPr>
          <a:xfrm>
            <a:off x="1043861" y="3195157"/>
            <a:ext cx="1832504" cy="233844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89CB38F-CBB7-4590-B7B3-3CBC9B502D50}"/>
              </a:ext>
            </a:extLst>
          </p:cNvPr>
          <p:cNvSpPr/>
          <p:nvPr/>
        </p:nvSpPr>
        <p:spPr>
          <a:xfrm>
            <a:off x="1043862" y="4953740"/>
            <a:ext cx="1894648" cy="559294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89168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Table 7">
            <a:extLst>
              <a:ext uri="{FF2B5EF4-FFF2-40B4-BE49-F238E27FC236}">
                <a16:creationId xmlns:a16="http://schemas.microsoft.com/office/drawing/2014/main" id="{14F22C88-D8BA-4716-9E8B-18AC8166EBD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42656" y="139718"/>
          <a:ext cx="3187477" cy="65817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56140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134259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159707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103863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1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91973" y="5157659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1973" y="5157659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age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007FA3F-F8ED-4E6F-B9F1-1E46AA5CDC03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Age has 3 attribute values: youth, middle and senior</a:t>
            </a:r>
            <a:endParaRPr lang="en-IN" sz="2000" dirty="0">
              <a:solidFill>
                <a:srgbClr val="00B05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5417D19-67D2-4C81-A293-AA488846BD6F}"/>
              </a:ext>
            </a:extLst>
          </p:cNvPr>
          <p:cNvSpPr/>
          <p:nvPr/>
        </p:nvSpPr>
        <p:spPr>
          <a:xfrm>
            <a:off x="931828" y="3215352"/>
            <a:ext cx="1953415" cy="25080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3E05776-22C5-44C1-BCD6-D7C7368FAA3C}"/>
              </a:ext>
            </a:extLst>
          </p:cNvPr>
          <p:cNvSpPr/>
          <p:nvPr/>
        </p:nvSpPr>
        <p:spPr>
          <a:xfrm>
            <a:off x="867218" y="2446104"/>
            <a:ext cx="2115680" cy="610407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486A59D-3BC3-409C-8284-D6EF9A2D89AF}"/>
              </a:ext>
            </a:extLst>
          </p:cNvPr>
          <p:cNvSpPr/>
          <p:nvPr/>
        </p:nvSpPr>
        <p:spPr>
          <a:xfrm>
            <a:off x="951753" y="6407062"/>
            <a:ext cx="2031146" cy="25080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0E628D4-FBED-4018-8B88-F3183E380897}"/>
              </a:ext>
            </a:extLst>
          </p:cNvPr>
          <p:cNvSpPr/>
          <p:nvPr/>
        </p:nvSpPr>
        <p:spPr>
          <a:xfrm>
            <a:off x="951753" y="4844708"/>
            <a:ext cx="2031145" cy="250805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33343F7-7E6B-474A-A14B-CD1C28009D6F}"/>
                  </a:ext>
                </a:extLst>
              </p:cNvPr>
              <p:cNvSpPr txBox="1"/>
              <p:nvPr/>
            </p:nvSpPr>
            <p:spPr>
              <a:xfrm>
                <a:off x="6454066" y="3786348"/>
                <a:ext cx="5495278" cy="4879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𝑔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 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,3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,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,2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IN" dirty="0"/>
                  <a:t> 0.694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133343F7-7E6B-474A-A14B-CD1C28009D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4066" y="3786348"/>
                <a:ext cx="5495278" cy="487954"/>
              </a:xfrm>
              <a:prstGeom prst="rect">
                <a:avLst/>
              </a:prstGeom>
              <a:blipFill>
                <a:blip r:embed="rId8"/>
                <a:stretch>
                  <a:fillRect l="-333" r="-777" b="-75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8BED84E3-3E24-445A-93F0-ABA75C0D11A9}"/>
              </a:ext>
            </a:extLst>
          </p:cNvPr>
          <p:cNvSpPr txBox="1"/>
          <p:nvPr/>
        </p:nvSpPr>
        <p:spPr>
          <a:xfrm>
            <a:off x="8039467" y="3115287"/>
            <a:ext cx="22142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Next: For Senior</a:t>
            </a:r>
            <a:endParaRPr lang="en-IN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209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EC454C-F888-40E5-B8B8-3450A7C5C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2</a:t>
            </a:fld>
            <a:endParaRPr lang="en-IN"/>
          </a:p>
        </p:txBody>
      </p:sp>
      <p:graphicFrame>
        <p:nvGraphicFramePr>
          <p:cNvPr id="5" name="Table 7">
            <a:extLst>
              <a:ext uri="{FF2B5EF4-FFF2-40B4-BE49-F238E27FC236}">
                <a16:creationId xmlns:a16="http://schemas.microsoft.com/office/drawing/2014/main" id="{20FBAF24-AD2E-4B94-853E-97E18E581FDA}"/>
              </a:ext>
            </a:extLst>
          </p:cNvPr>
          <p:cNvGraphicFramePr>
            <a:graphicFrameLocks/>
          </p:cNvGraphicFramePr>
          <p:nvPr/>
        </p:nvGraphicFramePr>
        <p:xfrm>
          <a:off x="242656" y="139718"/>
          <a:ext cx="6127439" cy="65817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56140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134259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5156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860100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128302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59707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103863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91CE4B5E-555B-44C9-9970-24C2E476F86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7B7F2D-EDD8-40FD-9175-0FE21B4EF63E}" type="slidenum">
              <a:rPr lang="en-IN" smtClean="0"/>
              <a:pPr/>
              <a:t>42</a:t>
            </a:fld>
            <a:endParaRPr lang="en-IN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2002F807-DAE5-4317-8E27-1C122FB4A9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91973" y="5157659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2002F807-DAE5-4317-8E27-1C122FB4A9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1973" y="5157659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789E97D5-C1D0-4E73-9BC6-03B8F99940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789E97D5-C1D0-4E73-9BC6-03B8F99940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220F0DB-32AD-4C97-97EE-3C6CC2186087}"/>
              </a:ext>
            </a:extLst>
          </p:cNvPr>
          <p:cNvSpPr txBox="1"/>
          <p:nvPr/>
        </p:nvSpPr>
        <p:spPr>
          <a:xfrm>
            <a:off x="7368846" y="1411323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4EA5CB9-E7B7-4AA4-9D93-5A1D895F1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D4EA5CB9-E7B7-4AA4-9D93-5A1D895F17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C62A53B-A34E-4B85-AA88-AD546D228A17}"/>
                  </a:ext>
                </a:extLst>
              </p:cNvPr>
              <p:cNvSpPr txBox="1"/>
              <p:nvPr/>
            </p:nvSpPr>
            <p:spPr>
              <a:xfrm>
                <a:off x="6740185" y="2592498"/>
                <a:ext cx="5075994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𝑔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694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C62A53B-A34E-4B85-AA88-AD546D228A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0185" y="2592498"/>
                <a:ext cx="5075994" cy="391902"/>
              </a:xfrm>
              <a:prstGeom prst="rect">
                <a:avLst/>
              </a:prstGeom>
              <a:blipFill>
                <a:blip r:embed="rId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B0761D97-8FD1-4698-93D0-F6719C51FA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37885" y="3346478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552700" imgH="241300" progId="Equation.3">
                  <p:embed/>
                </p:oleObj>
              </mc:Choice>
              <mc:Fallback>
                <p:oleObj name="Equation" r:id="rId9" imgW="2552700" imgH="241300" progId="Equation.3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B0761D97-8FD1-4698-93D0-F6719C51FA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7885" y="3346478"/>
                        <a:ext cx="427196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1261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3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75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7">
            <a:extLst>
              <a:ext uri="{FF2B5EF4-FFF2-40B4-BE49-F238E27FC236}">
                <a16:creationId xmlns:a16="http://schemas.microsoft.com/office/drawing/2014/main" id="{A36D04D5-24DC-418E-A523-15454D456E5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31433" y="138118"/>
          <a:ext cx="3004778" cy="65817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56140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5156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159707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103863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934161" y="1254576"/>
            <a:ext cx="1826795" cy="64305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952208" y="2035753"/>
            <a:ext cx="1808748" cy="26481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A4D7A3B-947E-4AB1-9BDC-FFBCBB6784BD}"/>
              </a:ext>
            </a:extLst>
          </p:cNvPr>
          <p:cNvSpPr/>
          <p:nvPr/>
        </p:nvSpPr>
        <p:spPr>
          <a:xfrm>
            <a:off x="919633" y="5988526"/>
            <a:ext cx="2205307" cy="26481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1521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High”</a:t>
            </a:r>
            <a:endParaRPr lang="en-IN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719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4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75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7">
            <a:extLst>
              <a:ext uri="{FF2B5EF4-FFF2-40B4-BE49-F238E27FC236}">
                <a16:creationId xmlns:a16="http://schemas.microsoft.com/office/drawing/2014/main" id="{A36D04D5-24DC-418E-A523-15454D456E5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31433" y="138118"/>
          <a:ext cx="3004778" cy="65817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56140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5156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159707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103863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845676" y="4072340"/>
            <a:ext cx="1826795" cy="1800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845676" y="2446105"/>
            <a:ext cx="2004056" cy="26481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A4D7A3B-947E-4AB1-9BDC-FFBCBB6784BD}"/>
              </a:ext>
            </a:extLst>
          </p:cNvPr>
          <p:cNvSpPr/>
          <p:nvPr/>
        </p:nvSpPr>
        <p:spPr>
          <a:xfrm>
            <a:off x="845676" y="4836563"/>
            <a:ext cx="2205307" cy="1035564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4249934" cy="610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4249934" cy="61093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214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Medium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BBBDC1B-2F19-4299-8320-53993AB50DBA}"/>
              </a:ext>
            </a:extLst>
          </p:cNvPr>
          <p:cNvSpPr/>
          <p:nvPr/>
        </p:nvSpPr>
        <p:spPr>
          <a:xfrm>
            <a:off x="845676" y="6381952"/>
            <a:ext cx="2004056" cy="26481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76426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5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75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7">
            <a:extLst>
              <a:ext uri="{FF2B5EF4-FFF2-40B4-BE49-F238E27FC236}">
                <a16:creationId xmlns:a16="http://schemas.microsoft.com/office/drawing/2014/main" id="{A36D04D5-24DC-418E-A523-15454D456E5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31433" y="138118"/>
          <a:ext cx="3004778" cy="65817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56140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5156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159707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103863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946301" y="3248935"/>
            <a:ext cx="1903431" cy="26481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946301" y="2837466"/>
            <a:ext cx="2004056" cy="26481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A4D7A3B-947E-4AB1-9BDC-FFBCBB6784BD}"/>
              </a:ext>
            </a:extLst>
          </p:cNvPr>
          <p:cNvSpPr/>
          <p:nvPr/>
        </p:nvSpPr>
        <p:spPr>
          <a:xfrm>
            <a:off x="946301" y="3640881"/>
            <a:ext cx="2205307" cy="264810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5717219" y="2246050"/>
            <a:ext cx="64096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5717219" y="3786348"/>
                <a:ext cx="5974671" cy="4840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𝑛𝑐𝑜𝑚𝑒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 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,2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,2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3,1)</m:t>
                    </m:r>
                  </m:oMath>
                </a14:m>
                <a:r>
                  <a:rPr lang="en-IN" dirty="0"/>
                  <a:t>=0.91156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7219" y="3786348"/>
                <a:ext cx="5974671" cy="484043"/>
              </a:xfrm>
              <a:prstGeom prst="rect">
                <a:avLst/>
              </a:prstGeom>
              <a:blipFill>
                <a:blip r:embed="rId8"/>
                <a:stretch>
                  <a:fillRect l="-306" b="-75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214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Low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3E0C2D-9116-4094-B31D-49A7FEF3636A}"/>
              </a:ext>
            </a:extLst>
          </p:cNvPr>
          <p:cNvSpPr/>
          <p:nvPr/>
        </p:nvSpPr>
        <p:spPr>
          <a:xfrm>
            <a:off x="946301" y="4401745"/>
            <a:ext cx="2205307" cy="264810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14548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6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7">
            <a:extLst>
              <a:ext uri="{FF2B5EF4-FFF2-40B4-BE49-F238E27FC236}">
                <a16:creationId xmlns:a16="http://schemas.microsoft.com/office/drawing/2014/main" id="{A36D04D5-24DC-418E-A523-15454D456E5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31433" y="138118"/>
          <a:ext cx="3004778" cy="65817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56140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5156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159707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103863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9593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45E969F2-1E54-4EE9-AE53-EA1FA2783AF8}"/>
              </a:ext>
            </a:extLst>
          </p:cNvPr>
          <p:cNvSpPr txBox="1"/>
          <p:nvPr/>
        </p:nvSpPr>
        <p:spPr>
          <a:xfrm>
            <a:off x="7587127" y="1294484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52A12D1-68C4-4757-BEC9-271AA4FD700B}"/>
                  </a:ext>
                </a:extLst>
              </p:cNvPr>
              <p:cNvSpPr txBox="1"/>
              <p:nvPr/>
            </p:nvSpPr>
            <p:spPr>
              <a:xfrm>
                <a:off x="6026160" y="2135588"/>
                <a:ext cx="507599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91156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52A12D1-68C4-4757-BEC9-271AA4FD70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6160" y="2135588"/>
                <a:ext cx="5075994" cy="369332"/>
              </a:xfrm>
              <a:prstGeom prst="rect">
                <a:avLst/>
              </a:prstGeom>
              <a:blipFill>
                <a:blip r:embed="rId8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40D6AA2-7151-4A77-99D9-30A982021CA7}"/>
                  </a:ext>
                </a:extLst>
              </p:cNvPr>
              <p:cNvSpPr txBox="1"/>
              <p:nvPr/>
            </p:nvSpPr>
            <p:spPr>
              <a:xfrm>
                <a:off x="6295292" y="3182815"/>
                <a:ext cx="480686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𝑛𝑐𝑜𝑚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IN" dirty="0"/>
                  <a:t>)=0.0287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40D6AA2-7151-4A77-99D9-30A982021C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5292" y="3182815"/>
                <a:ext cx="4806862" cy="369332"/>
              </a:xfrm>
              <a:prstGeom prst="rect">
                <a:avLst/>
              </a:prstGeom>
              <a:blipFill>
                <a:blip r:embed="rId9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2057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7">
            <a:extLst>
              <a:ext uri="{FF2B5EF4-FFF2-40B4-BE49-F238E27FC236}">
                <a16:creationId xmlns:a16="http://schemas.microsoft.com/office/drawing/2014/main" id="{697D89B4-29EC-4960-8A08-76243D61CA3E}"/>
              </a:ext>
            </a:extLst>
          </p:cNvPr>
          <p:cNvGraphicFramePr>
            <a:graphicFrameLocks/>
          </p:cNvGraphicFramePr>
          <p:nvPr/>
        </p:nvGraphicFramePr>
        <p:xfrm>
          <a:off x="838201" y="647700"/>
          <a:ext cx="2917054" cy="5748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6754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832420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677880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7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75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student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1401611" y="1250312"/>
            <a:ext cx="1826795" cy="64305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1419658" y="1992883"/>
            <a:ext cx="1808748" cy="643058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A4D7A3B-947E-4AB1-9BDC-FFBCBB6784BD}"/>
              </a:ext>
            </a:extLst>
          </p:cNvPr>
          <p:cNvSpPr/>
          <p:nvPr/>
        </p:nvSpPr>
        <p:spPr>
          <a:xfrm>
            <a:off x="1438339" y="5338976"/>
            <a:ext cx="2205307" cy="26481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Student has 2 attribute values: No and Yes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𝑡𝑢𝑑𝑒𝑛𝑡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7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,4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1521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No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60A4F68-EB99-4B48-AEB0-1A19E55520B5}"/>
              </a:ext>
            </a:extLst>
          </p:cNvPr>
          <p:cNvSpPr/>
          <p:nvPr/>
        </p:nvSpPr>
        <p:spPr>
          <a:xfrm>
            <a:off x="1341454" y="3900531"/>
            <a:ext cx="1826795" cy="18319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814C44F-8B99-40E4-8944-11D990B68FC8}"/>
              </a:ext>
            </a:extLst>
          </p:cNvPr>
          <p:cNvSpPr/>
          <p:nvPr/>
        </p:nvSpPr>
        <p:spPr>
          <a:xfrm>
            <a:off x="1438339" y="6118701"/>
            <a:ext cx="1826795" cy="18319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16428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Table 7">
            <a:extLst>
              <a:ext uri="{FF2B5EF4-FFF2-40B4-BE49-F238E27FC236}">
                <a16:creationId xmlns:a16="http://schemas.microsoft.com/office/drawing/2014/main" id="{3D0986B2-3F8D-4F2B-8E01-2D258AC5E5F2}"/>
              </a:ext>
            </a:extLst>
          </p:cNvPr>
          <p:cNvGraphicFramePr>
            <a:graphicFrameLocks/>
          </p:cNvGraphicFramePr>
          <p:nvPr/>
        </p:nvGraphicFramePr>
        <p:xfrm>
          <a:off x="838200" y="647700"/>
          <a:ext cx="5257800" cy="5748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6313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2638887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8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2833271" y="3109754"/>
            <a:ext cx="2635374" cy="26158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2833271" y="2739069"/>
            <a:ext cx="2635374" cy="261584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A4D7A3B-947E-4AB1-9BDC-FFBCBB6784BD}"/>
              </a:ext>
            </a:extLst>
          </p:cNvPr>
          <p:cNvSpPr/>
          <p:nvPr/>
        </p:nvSpPr>
        <p:spPr>
          <a:xfrm>
            <a:off x="2819826" y="4268392"/>
            <a:ext cx="2635374" cy="969433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A8E5F91-8F1F-4A9B-AC71-44848C702064}"/>
              </a:ext>
            </a:extLst>
          </p:cNvPr>
          <p:cNvSpPr txBox="1"/>
          <p:nvPr/>
        </p:nvSpPr>
        <p:spPr>
          <a:xfrm>
            <a:off x="7368846" y="1411323"/>
            <a:ext cx="375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student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A4D21638-0D69-4CD4-8D05-CD93E62CAEAD}"/>
                  </a:ext>
                </a:extLst>
              </p:cNvPr>
              <p:cNvSpPr txBox="1"/>
              <p:nvPr/>
            </p:nvSpPr>
            <p:spPr>
              <a:xfrm>
                <a:off x="7033147" y="3076212"/>
                <a:ext cx="4800599" cy="8860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𝑡𝑢𝑑𝑒𝑛𝑡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7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,4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6,1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0.78843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A4D21638-0D69-4CD4-8D05-CD93E62CAE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3147" y="3076212"/>
                <a:ext cx="4800599" cy="88607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C4417848-29CE-493C-8136-EB8D6BFBDFF5}"/>
              </a:ext>
            </a:extLst>
          </p:cNvPr>
          <p:cNvSpPr txBox="1"/>
          <p:nvPr/>
        </p:nvSpPr>
        <p:spPr>
          <a:xfrm>
            <a:off x="8091071" y="2577999"/>
            <a:ext cx="1521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Yes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34336A8-4156-42DC-864B-7BBBFDD28EC2}"/>
              </a:ext>
            </a:extLst>
          </p:cNvPr>
          <p:cNvSpPr/>
          <p:nvPr/>
        </p:nvSpPr>
        <p:spPr>
          <a:xfrm>
            <a:off x="2829825" y="3462395"/>
            <a:ext cx="2635374" cy="261583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0F1AFA9-FE7C-428E-BC4A-F0593702EE59}"/>
              </a:ext>
            </a:extLst>
          </p:cNvPr>
          <p:cNvSpPr/>
          <p:nvPr/>
        </p:nvSpPr>
        <p:spPr>
          <a:xfrm>
            <a:off x="2819826" y="5687563"/>
            <a:ext cx="2635374" cy="261583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6776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9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45E969F2-1E54-4EE9-AE53-EA1FA2783AF8}"/>
              </a:ext>
            </a:extLst>
          </p:cNvPr>
          <p:cNvSpPr txBox="1"/>
          <p:nvPr/>
        </p:nvSpPr>
        <p:spPr>
          <a:xfrm>
            <a:off x="7587127" y="1294484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52A12D1-68C4-4757-BEC9-271AA4FD700B}"/>
                  </a:ext>
                </a:extLst>
              </p:cNvPr>
              <p:cNvSpPr txBox="1"/>
              <p:nvPr/>
            </p:nvSpPr>
            <p:spPr>
              <a:xfrm>
                <a:off x="6026160" y="2135588"/>
                <a:ext cx="507599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𝑡𝑢𝑑𝑒𝑛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78843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52A12D1-68C4-4757-BEC9-271AA4FD70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6160" y="2135588"/>
                <a:ext cx="5075994" cy="369332"/>
              </a:xfrm>
              <a:prstGeom prst="rect">
                <a:avLst/>
              </a:prstGeom>
              <a:blipFill>
                <a:blip r:embed="rId8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40D6AA2-7151-4A77-99D9-30A982021CA7}"/>
                  </a:ext>
                </a:extLst>
              </p:cNvPr>
              <p:cNvSpPr txBox="1"/>
              <p:nvPr/>
            </p:nvSpPr>
            <p:spPr>
              <a:xfrm>
                <a:off x="6295292" y="3182815"/>
                <a:ext cx="480686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𝑡𝑢𝑑𝑒𝑛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IN" dirty="0"/>
                  <a:t>)=0.1518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40D6AA2-7151-4A77-99D9-30A982021C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5292" y="3182815"/>
                <a:ext cx="4806862" cy="369332"/>
              </a:xfrm>
              <a:prstGeom prst="rect">
                <a:avLst/>
              </a:prstGeom>
              <a:blipFill>
                <a:blip r:embed="rId9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Table 7">
            <a:extLst>
              <a:ext uri="{FF2B5EF4-FFF2-40B4-BE49-F238E27FC236}">
                <a16:creationId xmlns:a16="http://schemas.microsoft.com/office/drawing/2014/main" id="{06C6BB18-5A37-4B78-9F06-1761E29EF074}"/>
              </a:ext>
            </a:extLst>
          </p:cNvPr>
          <p:cNvGraphicFramePr>
            <a:graphicFrameLocks/>
          </p:cNvGraphicFramePr>
          <p:nvPr/>
        </p:nvGraphicFramePr>
        <p:xfrm>
          <a:off x="838200" y="647700"/>
          <a:ext cx="5257800" cy="5748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6313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2638887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013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1010185" y="1472970"/>
            <a:ext cx="10078025" cy="94849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 is the task of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b="1" i="1" dirty="0"/>
              <a:t>a target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b="1" i="1" dirty="0"/>
              <a:t> </a:t>
            </a:r>
            <a:r>
              <a:rPr lang="en-US" b="1" dirty="0">
                <a:solidFill>
                  <a:srgbClr val="0000FF"/>
                </a:solidFill>
              </a:rPr>
              <a:t>f</a:t>
            </a:r>
            <a:r>
              <a:rPr lang="en-US" dirty="0"/>
              <a:t> that maps attribute set </a:t>
            </a:r>
            <a:r>
              <a:rPr lang="en-US" b="1" dirty="0">
                <a:solidFill>
                  <a:srgbClr val="0000FF"/>
                </a:solidFill>
              </a:rPr>
              <a:t>x</a:t>
            </a:r>
            <a:r>
              <a:rPr lang="en-US" dirty="0"/>
              <a:t> to one of the predefined class labels </a:t>
            </a:r>
            <a:r>
              <a:rPr lang="en-US" b="1" dirty="0">
                <a:solidFill>
                  <a:srgbClr val="0000FF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7945" y="2544762"/>
            <a:ext cx="3567113" cy="4313238"/>
            <a:chOff x="288" y="950"/>
            <a:chExt cx="2247" cy="2717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07863" y="2699275"/>
            <a:ext cx="462229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/>
              <a:t>	In this case: Cheat</a:t>
            </a:r>
          </a:p>
          <a:p>
            <a:endParaRPr lang="en-US" sz="2000" dirty="0"/>
          </a:p>
          <a:p>
            <a:r>
              <a:rPr lang="en-US" sz="2000" dirty="0"/>
              <a:t>Two </a:t>
            </a:r>
            <a:r>
              <a:rPr lang="en-US" sz="2000" dirty="0">
                <a:solidFill>
                  <a:srgbClr val="0000FF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classes</a:t>
            </a:r>
            <a:r>
              <a:rPr lang="en-US" sz="2000" dirty="0"/>
              <a:t>): </a:t>
            </a:r>
            <a:r>
              <a:rPr lang="en-US" sz="2000" dirty="0">
                <a:solidFill>
                  <a:srgbClr val="FF0000"/>
                </a:solidFill>
              </a:rPr>
              <a:t>Yes (1), No (0)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BBA44A8A-B9A8-49E2-9ACB-64FC550C2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Table 7">
            <a:extLst>
              <a:ext uri="{FF2B5EF4-FFF2-40B4-BE49-F238E27FC236}">
                <a16:creationId xmlns:a16="http://schemas.microsoft.com/office/drawing/2014/main" id="{C70EE973-3887-45F9-BC4A-FA6DD32CF9A4}"/>
              </a:ext>
            </a:extLst>
          </p:cNvPr>
          <p:cNvGraphicFramePr>
            <a:graphicFrameLocks/>
          </p:cNvGraphicFramePr>
          <p:nvPr/>
        </p:nvGraphicFramePr>
        <p:xfrm>
          <a:off x="65104" y="608330"/>
          <a:ext cx="5257800" cy="5748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9276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2345924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0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75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credit_rating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1822663" y="1213679"/>
            <a:ext cx="2980156" cy="2642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2014461" y="1978975"/>
            <a:ext cx="2690703" cy="97496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A4D7A3B-947E-4AB1-9BDC-FFBCBB6784BD}"/>
              </a:ext>
            </a:extLst>
          </p:cNvPr>
          <p:cNvSpPr/>
          <p:nvPr/>
        </p:nvSpPr>
        <p:spPr>
          <a:xfrm>
            <a:off x="2162480" y="4150426"/>
            <a:ext cx="2542684" cy="679026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Credit Rating has 2 attribute values: Fair and Excellent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0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𝑟𝑒𝑑𝑖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𝑎𝑡𝑖𝑛𝑔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8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6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093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1521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Fair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60A4F68-EB99-4B48-AEB0-1A19E55520B5}"/>
              </a:ext>
            </a:extLst>
          </p:cNvPr>
          <p:cNvSpPr/>
          <p:nvPr/>
        </p:nvSpPr>
        <p:spPr>
          <a:xfrm>
            <a:off x="2211466" y="3848489"/>
            <a:ext cx="2493698" cy="18197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3796B61-20F3-4175-BDC1-77BDBCDC3ED9}"/>
              </a:ext>
            </a:extLst>
          </p:cNvPr>
          <p:cNvSpPr/>
          <p:nvPr/>
        </p:nvSpPr>
        <p:spPr>
          <a:xfrm>
            <a:off x="2041398" y="5677324"/>
            <a:ext cx="2663765" cy="231351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5105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Table 7">
            <a:extLst>
              <a:ext uri="{FF2B5EF4-FFF2-40B4-BE49-F238E27FC236}">
                <a16:creationId xmlns:a16="http://schemas.microsoft.com/office/drawing/2014/main" id="{C70EE973-3887-45F9-BC4A-FA6DD32CF9A4}"/>
              </a:ext>
            </a:extLst>
          </p:cNvPr>
          <p:cNvGraphicFramePr>
            <a:graphicFrameLocks/>
          </p:cNvGraphicFramePr>
          <p:nvPr/>
        </p:nvGraphicFramePr>
        <p:xfrm>
          <a:off x="65104" y="608330"/>
          <a:ext cx="5257800" cy="5748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9276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2345924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1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75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credit_rating</a:t>
            </a:r>
            <a:r>
              <a:rPr lang="en-US" sz="2800" dirty="0">
                <a:solidFill>
                  <a:srgbClr val="FF0000"/>
                </a:solidFill>
              </a:rPr>
              <a:t>(D)?</a:t>
            </a:r>
            <a:endParaRPr lang="en-IN" sz="2800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1943744" y="1601038"/>
            <a:ext cx="2980156" cy="2642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2014460" y="3451996"/>
            <a:ext cx="2690703" cy="231352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A4D7A3B-947E-4AB1-9BDC-FFBCBB6784BD}"/>
              </a:ext>
            </a:extLst>
          </p:cNvPr>
          <p:cNvSpPr/>
          <p:nvPr/>
        </p:nvSpPr>
        <p:spPr>
          <a:xfrm>
            <a:off x="1943743" y="4884898"/>
            <a:ext cx="2690702" cy="679026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Credit Rating has 2 attribute values: Fair and Excellent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5939161" y="3786348"/>
                <a:ext cx="5573697" cy="4840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𝑟𝑒𝑑𝑖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𝑎𝑡𝑖𝑛𝑔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 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,2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,3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IN" dirty="0"/>
                  <a:t>0.8922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9161" y="3786348"/>
                <a:ext cx="5573697" cy="484043"/>
              </a:xfrm>
              <a:prstGeom prst="rect">
                <a:avLst/>
              </a:prstGeom>
              <a:blipFill>
                <a:blip r:embed="rId8"/>
                <a:stretch>
                  <a:fillRect l="-328" b="-75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20988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Excellent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60A4F68-EB99-4B48-AEB0-1A19E55520B5}"/>
              </a:ext>
            </a:extLst>
          </p:cNvPr>
          <p:cNvSpPr/>
          <p:nvPr/>
        </p:nvSpPr>
        <p:spPr>
          <a:xfrm>
            <a:off x="1943743" y="3120580"/>
            <a:ext cx="2690703" cy="18197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3796B61-20F3-4175-BDC1-77BDBCDC3ED9}"/>
              </a:ext>
            </a:extLst>
          </p:cNvPr>
          <p:cNvSpPr/>
          <p:nvPr/>
        </p:nvSpPr>
        <p:spPr>
          <a:xfrm>
            <a:off x="1970680" y="6079660"/>
            <a:ext cx="2663765" cy="23135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95621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2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CB6DB7F-7159-4748-B265-A40DCEA0D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433152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14700" imgH="393700" progId="Equation.3">
                  <p:embed/>
                </p:oleObj>
              </mc:Choice>
              <mc:Fallback>
                <p:oleObj name="Equation" r:id="rId6" imgW="3314700" imgH="39370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CB6DB7F-7159-4748-B265-A40DCEA0D8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3152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45E969F2-1E54-4EE9-AE53-EA1FA2783AF8}"/>
              </a:ext>
            </a:extLst>
          </p:cNvPr>
          <p:cNvSpPr txBox="1"/>
          <p:nvPr/>
        </p:nvSpPr>
        <p:spPr>
          <a:xfrm>
            <a:off x="7587127" y="1294484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52A12D1-68C4-4757-BEC9-271AA4FD700B}"/>
                  </a:ext>
                </a:extLst>
              </p:cNvPr>
              <p:cNvSpPr txBox="1"/>
              <p:nvPr/>
            </p:nvSpPr>
            <p:spPr>
              <a:xfrm>
                <a:off x="6026160" y="2135588"/>
                <a:ext cx="5075994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𝑟𝑒𝑑𝑖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𝑟𝑎𝑡𝑖𝑛𝑔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8922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52A12D1-68C4-4757-BEC9-271AA4FD70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6160" y="2135588"/>
                <a:ext cx="5075994" cy="391902"/>
              </a:xfrm>
              <a:prstGeom prst="rect">
                <a:avLst/>
              </a:prstGeom>
              <a:blipFill>
                <a:blip r:embed="rId8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40D6AA2-7151-4A77-99D9-30A982021CA7}"/>
                  </a:ext>
                </a:extLst>
              </p:cNvPr>
              <p:cNvSpPr txBox="1"/>
              <p:nvPr/>
            </p:nvSpPr>
            <p:spPr>
              <a:xfrm>
                <a:off x="6295292" y="3182815"/>
                <a:ext cx="5075994" cy="3919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𝑟𝑒𝑑𝑖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𝑎𝑡𝑖𝑛𝑔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IN" dirty="0"/>
                  <a:t>)=0.04813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40D6AA2-7151-4A77-99D9-30A982021C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5292" y="3182815"/>
                <a:ext cx="5075994" cy="391902"/>
              </a:xfrm>
              <a:prstGeom prst="rect">
                <a:avLst/>
              </a:prstGeom>
              <a:blipFill>
                <a:blip r:embed="rId9"/>
                <a:stretch>
                  <a:fillRect t="-6250" b="-2031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Table 7">
            <a:extLst>
              <a:ext uri="{FF2B5EF4-FFF2-40B4-BE49-F238E27FC236}">
                <a16:creationId xmlns:a16="http://schemas.microsoft.com/office/drawing/2014/main" id="{F1A8109B-D517-4114-BD4E-6628ED9C63C2}"/>
              </a:ext>
            </a:extLst>
          </p:cNvPr>
          <p:cNvGraphicFramePr>
            <a:graphicFrameLocks/>
          </p:cNvGraphicFramePr>
          <p:nvPr/>
        </p:nvGraphicFramePr>
        <p:xfrm>
          <a:off x="65104" y="608330"/>
          <a:ext cx="5257800" cy="5748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9276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2345924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1479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4AC5D8-C506-464F-B679-2033C551F9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8B7022-8E90-40F2-B21D-F39E1F5401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51508" y="1060568"/>
            <a:ext cx="2645546" cy="1689933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Info</a:t>
            </a:r>
            <a:r>
              <a:rPr lang="en-US" baseline="-25000" dirty="0" err="1"/>
              <a:t>age</a:t>
            </a:r>
            <a:r>
              <a:rPr lang="en-US" dirty="0"/>
              <a:t>(D)</a:t>
            </a:r>
          </a:p>
          <a:p>
            <a:r>
              <a:rPr lang="en-US" dirty="0" err="1"/>
              <a:t>Info</a:t>
            </a:r>
            <a:r>
              <a:rPr lang="en-US" baseline="-25000" dirty="0" err="1"/>
              <a:t>income</a:t>
            </a:r>
            <a:r>
              <a:rPr lang="en-US" dirty="0"/>
              <a:t>(D)</a:t>
            </a:r>
          </a:p>
          <a:p>
            <a:r>
              <a:rPr lang="en-US" dirty="0" err="1"/>
              <a:t>Info</a:t>
            </a:r>
            <a:r>
              <a:rPr lang="en-US" baseline="-25000" dirty="0" err="1"/>
              <a:t>student</a:t>
            </a:r>
            <a:r>
              <a:rPr lang="en-US" dirty="0"/>
              <a:t>(D)</a:t>
            </a:r>
          </a:p>
          <a:p>
            <a:r>
              <a:rPr lang="en-US" dirty="0" err="1"/>
              <a:t>Info</a:t>
            </a:r>
            <a:r>
              <a:rPr lang="en-US" baseline="-25000" dirty="0" err="1"/>
              <a:t>credit_rating</a:t>
            </a:r>
            <a:r>
              <a:rPr lang="en-US" dirty="0"/>
              <a:t>(D)</a:t>
            </a:r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441BD4-9485-4189-AA98-9E8A6E33A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2001" y="6356350"/>
            <a:ext cx="2743200" cy="365125"/>
          </a:xfrm>
        </p:spPr>
        <p:txBody>
          <a:bodyPr/>
          <a:lstStyle/>
          <a:p>
            <a:fld id="{907B7F2D-EDD8-40FD-9175-0FE21B4EF63E}" type="slidenum">
              <a:rPr lang="en-IN" smtClean="0"/>
              <a:t>53</a:t>
            </a:fld>
            <a:endParaRPr lang="en-IN"/>
          </a:p>
        </p:txBody>
      </p:sp>
      <p:graphicFrame>
        <p:nvGraphicFramePr>
          <p:cNvPr id="5" name="Table 7">
            <a:extLst>
              <a:ext uri="{FF2B5EF4-FFF2-40B4-BE49-F238E27FC236}">
                <a16:creationId xmlns:a16="http://schemas.microsoft.com/office/drawing/2014/main" id="{8AB773CC-563C-4AD9-AF10-2F120ECC046D}"/>
              </a:ext>
            </a:extLst>
          </p:cNvPr>
          <p:cNvGraphicFramePr>
            <a:graphicFrameLocks/>
          </p:cNvGraphicFramePr>
          <p:nvPr/>
        </p:nvGraphicFramePr>
        <p:xfrm>
          <a:off x="427456" y="807868"/>
          <a:ext cx="5668542" cy="49684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757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80847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29077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2BC970A-B9F0-4DB9-B5F2-5DBFEB4F9A36}"/>
              </a:ext>
            </a:extLst>
          </p:cNvPr>
          <p:cNvSpPr txBox="1">
            <a:spLocks/>
          </p:cNvSpPr>
          <p:nvPr/>
        </p:nvSpPr>
        <p:spPr>
          <a:xfrm>
            <a:off x="8897054" y="387870"/>
            <a:ext cx="1433745" cy="236263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Info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0.6936</a:t>
            </a:r>
          </a:p>
          <a:p>
            <a:pPr marL="0" indent="0">
              <a:buNone/>
            </a:pPr>
            <a:r>
              <a:rPr lang="en-US" dirty="0"/>
              <a:t>0.91156</a:t>
            </a:r>
          </a:p>
          <a:p>
            <a:pPr marL="0" indent="0">
              <a:buNone/>
            </a:pPr>
            <a:r>
              <a:rPr lang="en-US" dirty="0"/>
              <a:t>0.78843</a:t>
            </a:r>
          </a:p>
          <a:p>
            <a:pPr marL="0" indent="0">
              <a:buNone/>
            </a:pPr>
            <a:r>
              <a:rPr lang="en-US" dirty="0"/>
              <a:t>0.8922</a:t>
            </a:r>
            <a:endParaRPr lang="en-I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4654763-44A1-445D-8FAF-6089035CA16F}"/>
              </a:ext>
            </a:extLst>
          </p:cNvPr>
          <p:cNvSpPr txBox="1">
            <a:spLocks/>
          </p:cNvSpPr>
          <p:nvPr/>
        </p:nvSpPr>
        <p:spPr>
          <a:xfrm>
            <a:off x="10330799" y="387868"/>
            <a:ext cx="1433745" cy="236263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Gai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0.2467</a:t>
            </a:r>
          </a:p>
          <a:p>
            <a:pPr marL="0" indent="0">
              <a:buNone/>
            </a:pPr>
            <a:r>
              <a:rPr lang="en-US" dirty="0"/>
              <a:t>0.0287</a:t>
            </a:r>
          </a:p>
          <a:p>
            <a:pPr marL="0" indent="0">
              <a:buNone/>
            </a:pPr>
            <a:r>
              <a:rPr lang="en-US" dirty="0"/>
              <a:t>0.1518</a:t>
            </a:r>
          </a:p>
          <a:p>
            <a:pPr marL="0" indent="0">
              <a:buNone/>
            </a:pPr>
            <a:r>
              <a:rPr lang="en-US" dirty="0"/>
              <a:t>0.04813</a:t>
            </a:r>
            <a:endParaRPr lang="en-IN" dirty="0"/>
          </a:p>
        </p:txBody>
      </p:sp>
      <p:graphicFrame>
        <p:nvGraphicFramePr>
          <p:cNvPr id="8" name="Object 11">
            <a:extLst>
              <a:ext uri="{FF2B5EF4-FFF2-40B4-BE49-F238E27FC236}">
                <a16:creationId xmlns:a16="http://schemas.microsoft.com/office/drawing/2014/main" id="{74E53DE4-93AB-4DFF-ACB2-0FC27FA6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6582" y="284949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14700" imgH="393700" progId="Equation.3">
                  <p:embed/>
                </p:oleObj>
              </mc:Choice>
              <mc:Fallback>
                <p:oleObj name="Equation" r:id="rId2" imgW="3314700" imgH="393700" progId="Equation.3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74E53DE4-93AB-4DFF-ACB2-0FC27FA660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6582" y="2849490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Left 8">
            <a:extLst>
              <a:ext uri="{FF2B5EF4-FFF2-40B4-BE49-F238E27FC236}">
                <a16:creationId xmlns:a16="http://schemas.microsoft.com/office/drawing/2014/main" id="{BBC50297-1121-47B4-9507-F2D3DF79692A}"/>
              </a:ext>
            </a:extLst>
          </p:cNvPr>
          <p:cNvSpPr/>
          <p:nvPr/>
        </p:nvSpPr>
        <p:spPr>
          <a:xfrm>
            <a:off x="11448583" y="1111396"/>
            <a:ext cx="497889" cy="20418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BE9F29F-453A-4332-94B5-ED50C695FCB1}"/>
              </a:ext>
            </a:extLst>
          </p:cNvPr>
          <p:cNvSpPr/>
          <p:nvPr/>
        </p:nvSpPr>
        <p:spPr>
          <a:xfrm>
            <a:off x="6282909" y="953564"/>
            <a:ext cx="5134273" cy="519852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78E6A73-C2CF-4D2F-B8C4-11D1FE8A05F5}"/>
              </a:ext>
            </a:extLst>
          </p:cNvPr>
          <p:cNvSpPr txBox="1"/>
          <p:nvPr/>
        </p:nvSpPr>
        <p:spPr>
          <a:xfrm>
            <a:off x="6838950" y="3676650"/>
            <a:ext cx="3506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ich attribute is chosen?</a:t>
            </a:r>
            <a:endParaRPr lang="en-IN" sz="2400" dirty="0"/>
          </a:p>
        </p:txBody>
      </p:sp>
      <p:graphicFrame>
        <p:nvGraphicFramePr>
          <p:cNvPr id="20" name="Object 4">
            <a:extLst>
              <a:ext uri="{FF2B5EF4-FFF2-40B4-BE49-F238E27FC236}">
                <a16:creationId xmlns:a16="http://schemas.microsoft.com/office/drawing/2014/main" id="{41F3CC20-F270-4180-9E16-2AFA017B0C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070" y="5847364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12900" imgH="431800" progId="Equation.3">
                  <p:embed/>
                </p:oleObj>
              </mc:Choice>
              <mc:Fallback>
                <p:oleObj name="Equation" r:id="rId4" imgW="1612900" imgH="431800" progId="Equation.3">
                  <p:embed/>
                  <p:pic>
                    <p:nvPicPr>
                      <p:cNvPr id="20" name="Object 4">
                        <a:extLst>
                          <a:ext uri="{FF2B5EF4-FFF2-40B4-BE49-F238E27FC236}">
                            <a16:creationId xmlns:a16="http://schemas.microsoft.com/office/drawing/2014/main" id="{41F3CC20-F270-4180-9E16-2AFA017B0C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70" y="5847364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>
            <a:extLst>
              <a:ext uri="{FF2B5EF4-FFF2-40B4-BE49-F238E27FC236}">
                <a16:creationId xmlns:a16="http://schemas.microsoft.com/office/drawing/2014/main" id="{C57768D4-C2A0-42DC-820E-77DC49B6E9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8269" y="5881687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92300" imgH="457200" progId="Equation.3">
                  <p:embed/>
                </p:oleObj>
              </mc:Choice>
              <mc:Fallback>
                <p:oleObj name="Equation" r:id="rId6" imgW="1892300" imgH="457200" progId="Equation.3">
                  <p:embed/>
                  <p:pic>
                    <p:nvPicPr>
                      <p:cNvPr id="21" name="Object 5">
                        <a:extLst>
                          <a:ext uri="{FF2B5EF4-FFF2-40B4-BE49-F238E27FC236}">
                            <a16:creationId xmlns:a16="http://schemas.microsoft.com/office/drawing/2014/main" id="{C57768D4-C2A0-42DC-820E-77DC49B6E9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8269" y="5881687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8367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0" grpId="0" animBg="1"/>
      <p:bldP spid="1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E792A2-A692-47AD-B0BC-654025236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4</a:t>
            </a:fld>
            <a:endParaRPr lang="en-IN"/>
          </a:p>
        </p:txBody>
      </p:sp>
      <p:grpSp>
        <p:nvGrpSpPr>
          <p:cNvPr id="6" name="Group 63">
            <a:extLst>
              <a:ext uri="{FF2B5EF4-FFF2-40B4-BE49-F238E27FC236}">
                <a16:creationId xmlns:a16="http://schemas.microsoft.com/office/drawing/2014/main" id="{4819FDF1-0402-4BB6-90A4-365D3A142C25}"/>
              </a:ext>
            </a:extLst>
          </p:cNvPr>
          <p:cNvGrpSpPr>
            <a:grpSpLocks/>
          </p:cNvGrpSpPr>
          <p:nvPr/>
        </p:nvGrpSpPr>
        <p:grpSpPr bwMode="auto">
          <a:xfrm>
            <a:off x="6187332" y="927543"/>
            <a:ext cx="4381501" cy="2127454"/>
            <a:chOff x="1361" y="1152"/>
            <a:chExt cx="2760" cy="683"/>
          </a:xfrm>
        </p:grpSpPr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CE8BE214-463E-4A41-BD58-6FA95E832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dirty="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8" name="Line 11">
              <a:extLst>
                <a:ext uri="{FF2B5EF4-FFF2-40B4-BE49-F238E27FC236}">
                  <a16:creationId xmlns:a16="http://schemas.microsoft.com/office/drawing/2014/main" id="{226B3872-7638-4A32-91F2-7ED304EC4B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0" y="1299"/>
              <a:ext cx="737" cy="4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" name="Line 12">
              <a:extLst>
                <a:ext uri="{FF2B5EF4-FFF2-40B4-BE49-F238E27FC236}">
                  <a16:creationId xmlns:a16="http://schemas.microsoft.com/office/drawing/2014/main" id="{38547E71-FF67-4472-BB96-0742A6E2E8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22" y="1448"/>
              <a:ext cx="1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" name="Line 13">
              <a:extLst>
                <a:ext uri="{FF2B5EF4-FFF2-40B4-BE49-F238E27FC236}">
                  <a16:creationId xmlns:a16="http://schemas.microsoft.com/office/drawing/2014/main" id="{99E3D452-DD0B-4084-A0AF-026DC21997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2" y="1299"/>
              <a:ext cx="970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" name="Rectangle 14">
              <a:extLst>
                <a:ext uri="{FF2B5EF4-FFF2-40B4-BE49-F238E27FC236}">
                  <a16:creationId xmlns:a16="http://schemas.microsoft.com/office/drawing/2014/main" id="{FCEE8FEC-2B8E-4997-B963-D2D9423C46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1" y="1378"/>
              <a:ext cx="614" cy="11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Youth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5">
              <a:extLst>
                <a:ext uri="{FF2B5EF4-FFF2-40B4-BE49-F238E27FC236}">
                  <a16:creationId xmlns:a16="http://schemas.microsoft.com/office/drawing/2014/main" id="{2F218A8C-A0CB-4446-A5C5-2CBC65100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1416"/>
              <a:ext cx="655" cy="11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Senior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30">
              <a:extLst>
                <a:ext uri="{FF2B5EF4-FFF2-40B4-BE49-F238E27FC236}">
                  <a16:creationId xmlns:a16="http://schemas.microsoft.com/office/drawing/2014/main" id="{97802B5E-9204-4A47-A0DB-9B13645F0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" y="1526"/>
              <a:ext cx="722" cy="11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000" b="1" dirty="0">
                  <a:latin typeface="Times New Roman" panose="02020603050405020304" pitchFamily="18" charset="0"/>
                </a:rPr>
                <a:t>Middle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E6A30C18-8F74-4A9B-96F8-17ADE84F2F7C}"/>
              </a:ext>
            </a:extLst>
          </p:cNvPr>
          <p:cNvSpPr txBox="1"/>
          <p:nvPr/>
        </p:nvSpPr>
        <p:spPr>
          <a:xfrm>
            <a:off x="7686770" y="2527034"/>
            <a:ext cx="1262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3, 7, 12, 13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E3C9CE-601D-4CE4-A151-8E4AF283777B}"/>
              </a:ext>
            </a:extLst>
          </p:cNvPr>
          <p:cNvSpPr txBox="1"/>
          <p:nvPr/>
        </p:nvSpPr>
        <p:spPr>
          <a:xfrm>
            <a:off x="5078028" y="2037992"/>
            <a:ext cx="1457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, 2, 8, 9, 11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A56D81A-9373-44E2-BCB4-E8E1957A3EFA}"/>
              </a:ext>
            </a:extLst>
          </p:cNvPr>
          <p:cNvSpPr txBox="1"/>
          <p:nvPr/>
        </p:nvSpPr>
        <p:spPr>
          <a:xfrm>
            <a:off x="8949582" y="1079943"/>
            <a:ext cx="9416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 to 14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EB337F-E035-40B2-88AC-99EB339D5A52}"/>
              </a:ext>
            </a:extLst>
          </p:cNvPr>
          <p:cNvSpPr txBox="1"/>
          <p:nvPr/>
        </p:nvSpPr>
        <p:spPr>
          <a:xfrm>
            <a:off x="10048926" y="2157702"/>
            <a:ext cx="14727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4, 5, 6, 10, 14</a:t>
            </a:r>
            <a:endParaRPr lang="en-IN" b="1" dirty="0">
              <a:solidFill>
                <a:srgbClr val="FF0000"/>
              </a:solidFill>
            </a:endParaRPr>
          </a:p>
        </p:txBody>
      </p:sp>
      <p:graphicFrame>
        <p:nvGraphicFramePr>
          <p:cNvPr id="18" name="Table 7">
            <a:extLst>
              <a:ext uri="{FF2B5EF4-FFF2-40B4-BE49-F238E27FC236}">
                <a16:creationId xmlns:a16="http://schemas.microsoft.com/office/drawing/2014/main" id="{5C01EBA8-F92C-46A4-BE92-BBCECA8184B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7929" y="189442"/>
          <a:ext cx="4711953" cy="57689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7277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596987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27076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91036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8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4704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732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5</a:t>
            </a:fld>
            <a:endParaRPr lang="en-IN"/>
          </a:p>
        </p:txBody>
      </p:sp>
      <p:graphicFrame>
        <p:nvGraphicFramePr>
          <p:cNvPr id="5" name="Table 7">
            <a:extLst>
              <a:ext uri="{FF2B5EF4-FFF2-40B4-BE49-F238E27FC236}">
                <a16:creationId xmlns:a16="http://schemas.microsoft.com/office/drawing/2014/main" id="{18615C51-7140-42D9-9FC4-EBB6B1D785DC}"/>
              </a:ext>
            </a:extLst>
          </p:cNvPr>
          <p:cNvGraphicFramePr>
            <a:graphicFrameLocks/>
          </p:cNvGraphicFramePr>
          <p:nvPr/>
        </p:nvGraphicFramePr>
        <p:xfrm>
          <a:off x="489012" y="1082025"/>
          <a:ext cx="5606988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9CD20087-E5E5-4610-86EF-F96A9FED6375}"/>
              </a:ext>
            </a:extLst>
          </p:cNvPr>
          <p:cNvSpPr txBox="1">
            <a:spLocks noChangeArrowheads="1"/>
          </p:cNvSpPr>
          <p:nvPr/>
        </p:nvSpPr>
        <p:spPr>
          <a:xfrm>
            <a:off x="6845030" y="1292240"/>
            <a:ext cx="4152900" cy="7148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>
                <a:solidFill>
                  <a:srgbClr val="121328"/>
                </a:solidFill>
              </a:rPr>
              <a:t>Class P: </a:t>
            </a:r>
            <a:r>
              <a:rPr lang="en-US" alt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alt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>
                <a:solidFill>
                  <a:srgbClr val="121328"/>
                </a:solidFill>
              </a:rPr>
              <a:t>Class N: </a:t>
            </a:r>
            <a:r>
              <a:rPr lang="en-US" alt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altLang="en-US" sz="2000" dirty="0">
                <a:solidFill>
                  <a:srgbClr val="121328"/>
                </a:solidFill>
              </a:rPr>
              <a:t> = “no”</a:t>
            </a:r>
            <a:endParaRPr lang="en-US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11">
                <a:extLst>
                  <a:ext uri="{FF2B5EF4-FFF2-40B4-BE49-F238E27FC236}">
                    <a16:creationId xmlns:a16="http://schemas.microsoft.com/office/drawing/2014/main" id="{021B62B6-B274-4887-ADC0-24C49989B9AC}"/>
                  </a:ext>
                </a:extLst>
              </p:cNvPr>
              <p:cNvSpPr txBox="1"/>
              <p:nvPr/>
            </p:nvSpPr>
            <p:spPr bwMode="auto">
              <a:xfrm>
                <a:off x="6461124" y="2235200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7" name="Object 11">
                <a:extLst>
                  <a:ext uri="{FF2B5EF4-FFF2-40B4-BE49-F238E27FC236}">
                    <a16:creationId xmlns:a16="http://schemas.microsoft.com/office/drawing/2014/main" id="{021B62B6-B274-4887-ADC0-24C49989B9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61124" y="2235200"/>
                <a:ext cx="5497097" cy="85422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7083" y="60071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900" imgH="431800" progId="Equation.3">
                  <p:embed/>
                </p:oleObj>
              </mc:Choice>
              <mc:Fallback>
                <p:oleObj name="Equation" r:id="rId3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083" y="6007100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92300" imgH="457200" progId="Equation.3">
                  <p:embed/>
                </p:oleObj>
              </mc:Choice>
              <mc:Fallback>
                <p:oleObj name="Equation" r:id="rId5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F9B14A05-5DF7-4323-999F-E579DC24490E}"/>
              </a:ext>
            </a:extLst>
          </p:cNvPr>
          <p:cNvSpPr/>
          <p:nvPr/>
        </p:nvSpPr>
        <p:spPr>
          <a:xfrm>
            <a:off x="5184559" y="1855433"/>
            <a:ext cx="911441" cy="79049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151188B-F7D1-41A8-B67C-860AF7E177DB}"/>
              </a:ext>
            </a:extLst>
          </p:cNvPr>
          <p:cNvSpPr/>
          <p:nvPr/>
        </p:nvSpPr>
        <p:spPr>
          <a:xfrm>
            <a:off x="5184559" y="2680962"/>
            <a:ext cx="911441" cy="523875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1423660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7">
            <a:extLst>
              <a:ext uri="{FF2B5EF4-FFF2-40B4-BE49-F238E27FC236}">
                <a16:creationId xmlns:a16="http://schemas.microsoft.com/office/drawing/2014/main" id="{FB689BE1-C303-41F1-BD9E-66BFFE05819C}"/>
              </a:ext>
            </a:extLst>
          </p:cNvPr>
          <p:cNvGraphicFramePr>
            <a:graphicFrameLocks/>
          </p:cNvGraphicFramePr>
          <p:nvPr/>
        </p:nvGraphicFramePr>
        <p:xfrm>
          <a:off x="31813" y="594010"/>
          <a:ext cx="3737992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6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984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Youth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2022286" y="1392695"/>
            <a:ext cx="1528782" cy="4627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𝑜𝑢𝑡h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1521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High”</a:t>
            </a:r>
            <a:endParaRPr lang="en-IN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/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1212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7">
            <a:extLst>
              <a:ext uri="{FF2B5EF4-FFF2-40B4-BE49-F238E27FC236}">
                <a16:creationId xmlns:a16="http://schemas.microsoft.com/office/drawing/2014/main" id="{FB689BE1-C303-41F1-BD9E-66BFFE05819C}"/>
              </a:ext>
            </a:extLst>
          </p:cNvPr>
          <p:cNvGraphicFramePr>
            <a:graphicFrameLocks/>
          </p:cNvGraphicFramePr>
          <p:nvPr/>
        </p:nvGraphicFramePr>
        <p:xfrm>
          <a:off x="31813" y="594010"/>
          <a:ext cx="3737992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80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508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7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984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Youth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1995653" y="1951199"/>
            <a:ext cx="1528782" cy="18831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4596600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𝑜𝑢𝑡h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4596600" cy="6127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2285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Medium”</a:t>
            </a:r>
            <a:endParaRPr lang="en-IN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/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>
            <a:extLst>
              <a:ext uri="{FF2B5EF4-FFF2-40B4-BE49-F238E27FC236}">
                <a16:creationId xmlns:a16="http://schemas.microsoft.com/office/drawing/2014/main" id="{72868BC0-9D3E-473C-874A-5BAC40C03A02}"/>
              </a:ext>
            </a:extLst>
          </p:cNvPr>
          <p:cNvSpPr/>
          <p:nvPr/>
        </p:nvSpPr>
        <p:spPr>
          <a:xfrm>
            <a:off x="1995652" y="2505833"/>
            <a:ext cx="1617559" cy="246022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90087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7">
            <a:extLst>
              <a:ext uri="{FF2B5EF4-FFF2-40B4-BE49-F238E27FC236}">
                <a16:creationId xmlns:a16="http://schemas.microsoft.com/office/drawing/2014/main" id="{FB689BE1-C303-41F1-BD9E-66BFFE05819C}"/>
              </a:ext>
            </a:extLst>
          </p:cNvPr>
          <p:cNvGraphicFramePr>
            <a:graphicFrameLocks/>
          </p:cNvGraphicFramePr>
          <p:nvPr/>
        </p:nvGraphicFramePr>
        <p:xfrm>
          <a:off x="31813" y="594010"/>
          <a:ext cx="3737992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8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984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Youth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5330483" y="3765347"/>
                <a:ext cx="6308141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𝑜𝑢𝑡h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,0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0.4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0483" y="3765347"/>
                <a:ext cx="6308141" cy="6127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8039467" y="3115287"/>
            <a:ext cx="2285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Low”</a:t>
            </a:r>
            <a:endParaRPr lang="en-IN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/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>
            <a:extLst>
              <a:ext uri="{FF2B5EF4-FFF2-40B4-BE49-F238E27FC236}">
                <a16:creationId xmlns:a16="http://schemas.microsoft.com/office/drawing/2014/main" id="{72868BC0-9D3E-473C-874A-5BAC40C03A02}"/>
              </a:ext>
            </a:extLst>
          </p:cNvPr>
          <p:cNvSpPr/>
          <p:nvPr/>
        </p:nvSpPr>
        <p:spPr>
          <a:xfrm>
            <a:off x="1995652" y="2246050"/>
            <a:ext cx="1617559" cy="186432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10825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7">
            <a:extLst>
              <a:ext uri="{FF2B5EF4-FFF2-40B4-BE49-F238E27FC236}">
                <a16:creationId xmlns:a16="http://schemas.microsoft.com/office/drawing/2014/main" id="{FB689BE1-C303-41F1-BD9E-66BFFE05819C}"/>
              </a:ext>
            </a:extLst>
          </p:cNvPr>
          <p:cNvGraphicFramePr>
            <a:graphicFrameLocks/>
          </p:cNvGraphicFramePr>
          <p:nvPr/>
        </p:nvGraphicFramePr>
        <p:xfrm>
          <a:off x="31813" y="594010"/>
          <a:ext cx="3737992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9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5456529" y="1484461"/>
                <a:ext cx="6308141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𝑜𝑢𝑡h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,2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,0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0.4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6529" y="1484461"/>
                <a:ext cx="6308141" cy="6127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/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E7E7B76E-3870-4594-A84C-B8DD203A8B61}"/>
              </a:ext>
            </a:extLst>
          </p:cNvPr>
          <p:cNvSpPr txBox="1"/>
          <p:nvPr/>
        </p:nvSpPr>
        <p:spPr>
          <a:xfrm>
            <a:off x="7521261" y="3018290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DDAF7AE-25C6-435D-B3F1-9835A40933FF}"/>
                  </a:ext>
                </a:extLst>
              </p:cNvPr>
              <p:cNvSpPr txBox="1"/>
              <p:nvPr/>
            </p:nvSpPr>
            <p:spPr>
              <a:xfrm>
                <a:off x="6171003" y="3948092"/>
                <a:ext cx="53699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𝑌𝑜𝑢𝑡h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𝑛𝑐𝑜𝑚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𝑌𝑜𝑢𝑡h</m:t>
                        </m:r>
                      </m:sub>
                    </m:sSub>
                  </m:oMath>
                </a14:m>
                <a:r>
                  <a:rPr lang="en-IN" dirty="0"/>
                  <a:t>)=0.5705</a:t>
                </a: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DDAF7AE-25C6-435D-B3F1-9835A409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1003" y="3948092"/>
                <a:ext cx="5369967" cy="369332"/>
              </a:xfrm>
              <a:prstGeom prst="rect">
                <a:avLst/>
              </a:prstGeom>
              <a:blipFill>
                <a:blip r:embed="rId8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9801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367690" y="1606062"/>
          <a:ext cx="6176737" cy="5052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29300" imgH="6498656" progId="Visio.Drawing.11">
                  <p:embed/>
                </p:oleObj>
              </mc:Choice>
              <mc:Fallback>
                <p:oleObj name="Visio" r:id="rId2" imgW="8529300" imgH="6498656" progId="Visio.Drawing.11">
                  <p:embed/>
                  <p:pic>
                    <p:nvPicPr>
                      <p:cNvPr id="8284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90" y="1606062"/>
                        <a:ext cx="6176737" cy="5052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E1C44D-9770-4600-B7C5-1847C0D0A131}"/>
              </a:ext>
            </a:extLst>
          </p:cNvPr>
          <p:cNvSpPr txBox="1">
            <a:spLocks/>
          </p:cNvSpPr>
          <p:nvPr/>
        </p:nvSpPr>
        <p:spPr>
          <a:xfrm>
            <a:off x="7279689" y="1825625"/>
            <a:ext cx="4544621" cy="43513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Training set </a:t>
            </a:r>
            <a:r>
              <a:rPr lang="en-US" dirty="0"/>
              <a:t>consists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  <a:endParaRPr lang="en-US" dirty="0"/>
          </a:p>
          <a:p>
            <a:r>
              <a:rPr lang="en-US" dirty="0"/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6F6844-FF45-4560-801E-A20A927AD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</a:t>
            </a:fld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F9D9127-F941-7153-617C-A06950E4698C}"/>
                  </a:ext>
                </a:extLst>
              </p14:cNvPr>
              <p14:cNvContentPartPr/>
              <p14:nvPr/>
            </p14:nvContentPartPr>
            <p14:xfrm>
              <a:off x="1815120" y="4446720"/>
              <a:ext cx="4509360" cy="2239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F9D9127-F941-7153-617C-A06950E4698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05760" y="4437360"/>
                <a:ext cx="4528080" cy="2257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Table 7">
            <a:extLst>
              <a:ext uri="{FF2B5EF4-FFF2-40B4-BE49-F238E27FC236}">
                <a16:creationId xmlns:a16="http://schemas.microsoft.com/office/drawing/2014/main" id="{04B40BB3-5066-40AB-B16B-F77FEEA16A0B}"/>
              </a:ext>
            </a:extLst>
          </p:cNvPr>
          <p:cNvGraphicFramePr>
            <a:graphicFrameLocks/>
          </p:cNvGraphicFramePr>
          <p:nvPr/>
        </p:nvGraphicFramePr>
        <p:xfrm>
          <a:off x="441808" y="1098808"/>
          <a:ext cx="4198368" cy="280172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9592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049592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1049592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9592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959693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0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5" y="1411323"/>
            <a:ext cx="41277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student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Youth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2F98451-3629-4F81-A3E4-AA8DB5E4033A}"/>
              </a:ext>
            </a:extLst>
          </p:cNvPr>
          <p:cNvSpPr/>
          <p:nvPr/>
        </p:nvSpPr>
        <p:spPr>
          <a:xfrm>
            <a:off x="2679192" y="2109975"/>
            <a:ext cx="1711863" cy="101253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Student has 2 attribute values: No and Yes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606839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𝑡𝑢𝑑𝑒𝑛𝑡</m:t>
                          </m:r>
                        </m:sub>
                      </m:sSub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i="1" baseline="-25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,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606839"/>
                <a:ext cx="3977196" cy="6165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991025" y="2956030"/>
            <a:ext cx="1521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No”</a:t>
            </a:r>
            <a:endParaRPr lang="en-IN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Object 11">
                <a:extLst>
                  <a:ext uri="{FF2B5EF4-FFF2-40B4-BE49-F238E27FC236}">
                    <a16:creationId xmlns:a16="http://schemas.microsoft.com/office/drawing/2014/main" id="{AFBFAACA-4F74-4B7F-B395-894941737ACC}"/>
                  </a:ext>
                </a:extLst>
              </p:cNvPr>
              <p:cNvSpPr txBox="1"/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6" name="Object 11">
                <a:extLst>
                  <a:ext uri="{FF2B5EF4-FFF2-40B4-BE49-F238E27FC236}">
                    <a16:creationId xmlns:a16="http://schemas.microsoft.com/office/drawing/2014/main" id="{AFBFAACA-4F74-4B7F-B395-894941737A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8331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Table 7">
            <a:extLst>
              <a:ext uri="{FF2B5EF4-FFF2-40B4-BE49-F238E27FC236}">
                <a16:creationId xmlns:a16="http://schemas.microsoft.com/office/drawing/2014/main" id="{04B40BB3-5066-40AB-B16B-F77FEEA16A0B}"/>
              </a:ext>
            </a:extLst>
          </p:cNvPr>
          <p:cNvGraphicFramePr>
            <a:graphicFrameLocks/>
          </p:cNvGraphicFramePr>
          <p:nvPr/>
        </p:nvGraphicFramePr>
        <p:xfrm>
          <a:off x="441808" y="1098808"/>
          <a:ext cx="4198368" cy="280172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9592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049592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1049592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9592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959693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6840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1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5" y="1411323"/>
            <a:ext cx="41277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student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Youth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A2102D-CDE6-45B1-BD1E-1D1D04694917}"/>
              </a:ext>
            </a:extLst>
          </p:cNvPr>
          <p:cNvSpPr/>
          <p:nvPr/>
        </p:nvSpPr>
        <p:spPr>
          <a:xfrm>
            <a:off x="2630750" y="3272255"/>
            <a:ext cx="1808748" cy="521145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Student has 2 attribute values: No and Yes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49" y="3606839"/>
                <a:ext cx="4480451" cy="4857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𝑡𝑢𝑑𝑒𝑛𝑡</m:t>
                        </m:r>
                      </m:sub>
                    </m:sSub>
                    <m:d>
                      <m:dPr>
                        <m:ctrlPr>
                          <a:rPr lang="en-I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𝑌𝑜𝑢𝑡h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 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3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2,0)</m:t>
                    </m:r>
                  </m:oMath>
                </a14:m>
                <a:r>
                  <a:rPr lang="en-IN" dirty="0"/>
                  <a:t>=0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49" y="3606839"/>
                <a:ext cx="4480451" cy="485774"/>
              </a:xfrm>
              <a:prstGeom prst="rect">
                <a:avLst/>
              </a:prstGeom>
              <a:blipFill>
                <a:blip r:embed="rId6"/>
                <a:stretch>
                  <a:fillRect l="-408" b="-886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991025" y="2956030"/>
            <a:ext cx="1521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Yes”</a:t>
            </a:r>
            <a:endParaRPr lang="en-IN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Object 11">
                <a:extLst>
                  <a:ext uri="{FF2B5EF4-FFF2-40B4-BE49-F238E27FC236}">
                    <a16:creationId xmlns:a16="http://schemas.microsoft.com/office/drawing/2014/main" id="{AFBFAACA-4F74-4B7F-B395-894941737ACC}"/>
                  </a:ext>
                </a:extLst>
              </p:cNvPr>
              <p:cNvSpPr txBox="1"/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6" name="Object 11">
                <a:extLst>
                  <a:ext uri="{FF2B5EF4-FFF2-40B4-BE49-F238E27FC236}">
                    <a16:creationId xmlns:a16="http://schemas.microsoft.com/office/drawing/2014/main" id="{AFBFAACA-4F74-4B7F-B395-894941737A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0979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7">
            <a:extLst>
              <a:ext uri="{FF2B5EF4-FFF2-40B4-BE49-F238E27FC236}">
                <a16:creationId xmlns:a16="http://schemas.microsoft.com/office/drawing/2014/main" id="{FB689BE1-C303-41F1-BD9E-66BFFE05819C}"/>
              </a:ext>
            </a:extLst>
          </p:cNvPr>
          <p:cNvGraphicFramePr>
            <a:graphicFrameLocks/>
          </p:cNvGraphicFramePr>
          <p:nvPr/>
        </p:nvGraphicFramePr>
        <p:xfrm>
          <a:off x="813048" y="860445"/>
          <a:ext cx="3737992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2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/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baseline="-250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8" name="Object 11">
                <a:extLst>
                  <a:ext uri="{FF2B5EF4-FFF2-40B4-BE49-F238E27FC236}">
                    <a16:creationId xmlns:a16="http://schemas.microsoft.com/office/drawing/2014/main" id="{C42AC734-D099-4486-A75C-47B72420F7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65815" y="365844"/>
                <a:ext cx="5497097" cy="85422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E7E7B76E-3870-4594-A84C-B8DD203A8B61}"/>
              </a:ext>
            </a:extLst>
          </p:cNvPr>
          <p:cNvSpPr txBox="1"/>
          <p:nvPr/>
        </p:nvSpPr>
        <p:spPr>
          <a:xfrm>
            <a:off x="7521261" y="3018290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DDAF7AE-25C6-435D-B3F1-9835A40933FF}"/>
                  </a:ext>
                </a:extLst>
              </p:cNvPr>
              <p:cNvSpPr txBox="1"/>
              <p:nvPr/>
            </p:nvSpPr>
            <p:spPr>
              <a:xfrm>
                <a:off x="6171003" y="3948092"/>
                <a:ext cx="53699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𝑌𝑜𝑢𝑡h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𝑡𝑢𝑑𝑒𝑛𝑡</m:t>
                        </m:r>
                      </m:sub>
                    </m:sSub>
                    <m:d>
                      <m:dPr>
                        <m:ctrlPr>
                          <a:rPr lang="en-I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𝑌𝑜𝑢𝑡h</m:t>
                        </m:r>
                      </m:e>
                    </m:d>
                    <m:r>
                      <a:rPr lang="en-US" i="1" baseline="-250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dirty="0"/>
                  <a:t>=0.9705</a:t>
                </a: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DDAF7AE-25C6-435D-B3F1-9835A409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1003" y="3948092"/>
                <a:ext cx="5369967" cy="369332"/>
              </a:xfrm>
              <a:prstGeom prst="rect">
                <a:avLst/>
              </a:prstGeom>
              <a:blipFill>
                <a:blip r:embed="rId7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65C8E12-6FC2-48FC-9388-3A5BF99C28F7}"/>
                  </a:ext>
                </a:extLst>
              </p:cNvPr>
              <p:cNvSpPr txBox="1"/>
              <p:nvPr/>
            </p:nvSpPr>
            <p:spPr>
              <a:xfrm>
                <a:off x="6171003" y="2181657"/>
                <a:ext cx="4198367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𝑡𝑢𝑑𝑒𝑛𝑡</m:t>
                          </m:r>
                        </m:sub>
                      </m:sSub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i="1" baseline="-25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𝑜𝑢𝑡h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,3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2,0)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65C8E12-6FC2-48FC-9388-3A5BF99C28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1003" y="2181657"/>
                <a:ext cx="4198367" cy="61279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1760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39E8654-159D-4CE6-94AE-F64565973A04}"/>
              </a:ext>
            </a:extLst>
          </p:cNvPr>
          <p:cNvSpPr txBox="1">
            <a:spLocks/>
          </p:cNvSpPr>
          <p:nvPr/>
        </p:nvSpPr>
        <p:spPr>
          <a:xfrm>
            <a:off x="6081827" y="798990"/>
            <a:ext cx="2801054" cy="1898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/>
              <a:t>Info</a:t>
            </a:r>
            <a:r>
              <a:rPr lang="en-US" sz="2400" baseline="-25000" dirty="0" err="1"/>
              <a:t>income</a:t>
            </a:r>
            <a:r>
              <a:rPr lang="en-US" sz="2400" dirty="0"/>
              <a:t>(D</a:t>
            </a:r>
            <a:r>
              <a:rPr lang="en-US" sz="2400" baseline="-25000" dirty="0"/>
              <a:t>Y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 err="1"/>
              <a:t>Info</a:t>
            </a:r>
            <a:r>
              <a:rPr lang="en-US" sz="2400" baseline="-25000" dirty="0" err="1"/>
              <a:t>student</a:t>
            </a:r>
            <a:r>
              <a:rPr lang="en-US" sz="2400" dirty="0"/>
              <a:t>(D</a:t>
            </a:r>
            <a:r>
              <a:rPr lang="en-US" sz="2400" baseline="-25000" dirty="0"/>
              <a:t>Y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 err="1"/>
              <a:t>Info</a:t>
            </a:r>
            <a:r>
              <a:rPr lang="en-US" sz="2400" baseline="-25000" dirty="0" err="1"/>
              <a:t>credit_rating</a:t>
            </a:r>
            <a:r>
              <a:rPr lang="en-US" sz="2400" dirty="0"/>
              <a:t>(D</a:t>
            </a:r>
            <a:r>
              <a:rPr lang="en-US" sz="2400" baseline="-25000" dirty="0"/>
              <a:t>Y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212CB89-EE41-45E8-9CA2-38CBA84A9564}"/>
              </a:ext>
            </a:extLst>
          </p:cNvPr>
          <p:cNvSpPr txBox="1">
            <a:spLocks/>
          </p:cNvSpPr>
          <p:nvPr/>
        </p:nvSpPr>
        <p:spPr>
          <a:xfrm>
            <a:off x="8751043" y="63623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7B7F2D-EDD8-40FD-9175-0FE21B4EF63E}" type="slidenum">
              <a:rPr lang="en-IN" smtClean="0"/>
              <a:pPr/>
              <a:t>63</a:t>
            </a:fld>
            <a:endParaRPr lang="en-IN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45ABAD9-DAB4-452B-94D1-14656CB3E191}"/>
              </a:ext>
            </a:extLst>
          </p:cNvPr>
          <p:cNvSpPr txBox="1">
            <a:spLocks/>
          </p:cNvSpPr>
          <p:nvPr/>
        </p:nvSpPr>
        <p:spPr>
          <a:xfrm>
            <a:off x="8897054" y="266330"/>
            <a:ext cx="1433745" cy="24841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Info</a:t>
            </a:r>
          </a:p>
          <a:p>
            <a:pPr marL="0" indent="0">
              <a:buNone/>
            </a:pPr>
            <a:r>
              <a:rPr lang="en-US" dirty="0"/>
              <a:t>0.4</a:t>
            </a:r>
          </a:p>
          <a:p>
            <a:pPr marL="0" indent="0">
              <a:buNone/>
            </a:pPr>
            <a:r>
              <a:rPr lang="en-US" dirty="0"/>
              <a:t>0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3A0278D-D7D3-4864-BF75-E19FA16B583B}"/>
              </a:ext>
            </a:extLst>
          </p:cNvPr>
          <p:cNvSpPr txBox="1">
            <a:spLocks/>
          </p:cNvSpPr>
          <p:nvPr/>
        </p:nvSpPr>
        <p:spPr>
          <a:xfrm>
            <a:off x="10054993" y="278888"/>
            <a:ext cx="1433745" cy="24841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Gain</a:t>
            </a:r>
          </a:p>
          <a:p>
            <a:pPr marL="0" indent="0">
              <a:buNone/>
            </a:pPr>
            <a:r>
              <a:rPr lang="en-US" dirty="0"/>
              <a:t>0.57095</a:t>
            </a:r>
          </a:p>
          <a:p>
            <a:pPr marL="0" indent="0">
              <a:buNone/>
            </a:pPr>
            <a:r>
              <a:rPr lang="en-US" dirty="0"/>
              <a:t>0.97095</a:t>
            </a:r>
          </a:p>
        </p:txBody>
      </p:sp>
      <p:sp>
        <p:nvSpPr>
          <p:cNvPr id="11" name="Arrow: Left 10">
            <a:extLst>
              <a:ext uri="{FF2B5EF4-FFF2-40B4-BE49-F238E27FC236}">
                <a16:creationId xmlns:a16="http://schemas.microsoft.com/office/drawing/2014/main" id="{8E4AF442-4F14-4970-BE47-FF1182CDEB9E}"/>
              </a:ext>
            </a:extLst>
          </p:cNvPr>
          <p:cNvSpPr/>
          <p:nvPr/>
        </p:nvSpPr>
        <p:spPr>
          <a:xfrm>
            <a:off x="11536098" y="1392697"/>
            <a:ext cx="497889" cy="20418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5F3904C-6668-43F3-A328-89DB0F0A0E63}"/>
              </a:ext>
            </a:extLst>
          </p:cNvPr>
          <p:cNvSpPr/>
          <p:nvPr/>
        </p:nvSpPr>
        <p:spPr>
          <a:xfrm>
            <a:off x="6034467" y="1208232"/>
            <a:ext cx="5454271" cy="519852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743C185-C218-4AD1-A09E-DE7E42E29C59}"/>
              </a:ext>
            </a:extLst>
          </p:cNvPr>
          <p:cNvSpPr txBox="1"/>
          <p:nvPr/>
        </p:nvSpPr>
        <p:spPr>
          <a:xfrm>
            <a:off x="7143646" y="2719315"/>
            <a:ext cx="3506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ich attribute is chosen?</a:t>
            </a:r>
            <a:endParaRPr lang="en-IN" sz="2400" dirty="0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098F38C9-B30B-4D67-99DC-4CE62183A9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5703" y="2128130"/>
            <a:ext cx="4029075" cy="628650"/>
          </a:xfrm>
          <a:prstGeom prst="rect">
            <a:avLst/>
          </a:prstGeom>
        </p:spPr>
      </p:pic>
      <p:graphicFrame>
        <p:nvGraphicFramePr>
          <p:cNvPr id="33" name="Object 4">
            <a:extLst>
              <a:ext uri="{FF2B5EF4-FFF2-40B4-BE49-F238E27FC236}">
                <a16:creationId xmlns:a16="http://schemas.microsoft.com/office/drawing/2014/main" id="{48B5AD6A-4E15-4C3D-B65E-5F3BF41EF9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070" y="5847364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900" imgH="431800" progId="Equation.3">
                  <p:embed/>
                </p:oleObj>
              </mc:Choice>
              <mc:Fallback>
                <p:oleObj name="Equation" r:id="rId3" imgW="1612900" imgH="431800" progId="Equation.3">
                  <p:embed/>
                  <p:pic>
                    <p:nvPicPr>
                      <p:cNvPr id="33" name="Object 4">
                        <a:extLst>
                          <a:ext uri="{FF2B5EF4-FFF2-40B4-BE49-F238E27FC236}">
                            <a16:creationId xmlns:a16="http://schemas.microsoft.com/office/drawing/2014/main" id="{48B5AD6A-4E15-4C3D-B65E-5F3BF41EF9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70" y="5847364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5">
            <a:extLst>
              <a:ext uri="{FF2B5EF4-FFF2-40B4-BE49-F238E27FC236}">
                <a16:creationId xmlns:a16="http://schemas.microsoft.com/office/drawing/2014/main" id="{AEC64FB1-6E4E-4782-9971-290F63493E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04052" y="5694231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92300" imgH="457200" progId="Equation.3">
                  <p:embed/>
                </p:oleObj>
              </mc:Choice>
              <mc:Fallback>
                <p:oleObj name="Equation" r:id="rId5" imgW="1892300" imgH="457200" progId="Equation.3">
                  <p:embed/>
                  <p:pic>
                    <p:nvPicPr>
                      <p:cNvPr id="34" name="Object 5">
                        <a:extLst>
                          <a:ext uri="{FF2B5EF4-FFF2-40B4-BE49-F238E27FC236}">
                            <a16:creationId xmlns:a16="http://schemas.microsoft.com/office/drawing/2014/main" id="{AEC64FB1-6E4E-4782-9971-290F63493E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052" y="5694231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Table 7">
            <a:extLst>
              <a:ext uri="{FF2B5EF4-FFF2-40B4-BE49-F238E27FC236}">
                <a16:creationId xmlns:a16="http://schemas.microsoft.com/office/drawing/2014/main" id="{AABFFA84-512A-4191-BEDF-0DFFA8DF3FA1}"/>
              </a:ext>
            </a:extLst>
          </p:cNvPr>
          <p:cNvGraphicFramePr>
            <a:graphicFrameLocks/>
          </p:cNvGraphicFramePr>
          <p:nvPr/>
        </p:nvGraphicFramePr>
        <p:xfrm>
          <a:off x="313508" y="1208232"/>
          <a:ext cx="5606988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269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 animBg="1"/>
      <p:bldP spid="12" grpId="0" animBg="1"/>
      <p:bldP spid="2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238F33-40BE-45F2-9F9C-13AA36BAB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37341" y="6409616"/>
            <a:ext cx="2743200" cy="365125"/>
          </a:xfrm>
        </p:spPr>
        <p:txBody>
          <a:bodyPr/>
          <a:lstStyle/>
          <a:p>
            <a:fld id="{907B7F2D-EDD8-40FD-9175-0FE21B4EF63E}" type="slidenum">
              <a:rPr lang="en-IN" smtClean="0"/>
              <a:t>64</a:t>
            </a:fld>
            <a:endParaRPr lang="en-IN"/>
          </a:p>
        </p:txBody>
      </p:sp>
      <p:grpSp>
        <p:nvGrpSpPr>
          <p:cNvPr id="6" name="Group 63">
            <a:extLst>
              <a:ext uri="{FF2B5EF4-FFF2-40B4-BE49-F238E27FC236}">
                <a16:creationId xmlns:a16="http://schemas.microsoft.com/office/drawing/2014/main" id="{70379DAE-F94E-4017-8D3C-0FBDDC6A58DC}"/>
              </a:ext>
            </a:extLst>
          </p:cNvPr>
          <p:cNvGrpSpPr>
            <a:grpSpLocks/>
          </p:cNvGrpSpPr>
          <p:nvPr/>
        </p:nvGrpSpPr>
        <p:grpSpPr bwMode="auto">
          <a:xfrm>
            <a:off x="6965640" y="1747021"/>
            <a:ext cx="4343401" cy="2130569"/>
            <a:chOff x="1385" y="1151"/>
            <a:chExt cx="2736" cy="684"/>
          </a:xfrm>
        </p:grpSpPr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27116316-D7AE-4B1D-871E-626F6B3F1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5" y="1151"/>
              <a:ext cx="472" cy="148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dirty="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8" name="Line 11">
              <a:extLst>
                <a:ext uri="{FF2B5EF4-FFF2-40B4-BE49-F238E27FC236}">
                  <a16:creationId xmlns:a16="http://schemas.microsoft.com/office/drawing/2014/main" id="{33625650-DBBE-48B6-91D0-2096ABD776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11" y="1299"/>
              <a:ext cx="676" cy="3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" name="Line 12">
              <a:extLst>
                <a:ext uri="{FF2B5EF4-FFF2-40B4-BE49-F238E27FC236}">
                  <a16:creationId xmlns:a16="http://schemas.microsoft.com/office/drawing/2014/main" id="{305643B1-6A4B-4DA9-991B-78F48DFFA5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299"/>
              <a:ext cx="14" cy="5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" name="Line 13">
              <a:extLst>
                <a:ext uri="{FF2B5EF4-FFF2-40B4-BE49-F238E27FC236}">
                  <a16:creationId xmlns:a16="http://schemas.microsoft.com/office/drawing/2014/main" id="{752A6576-4465-48CE-8C3A-E27BCC3016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2" y="1299"/>
              <a:ext cx="970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" name="Rectangle 14">
              <a:extLst>
                <a:ext uri="{FF2B5EF4-FFF2-40B4-BE49-F238E27FC236}">
                  <a16:creationId xmlns:a16="http://schemas.microsoft.com/office/drawing/2014/main" id="{68129022-B573-4487-8206-B2EA66BE1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5" y="1416"/>
              <a:ext cx="614" cy="11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Youth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5">
              <a:extLst>
                <a:ext uri="{FF2B5EF4-FFF2-40B4-BE49-F238E27FC236}">
                  <a16:creationId xmlns:a16="http://schemas.microsoft.com/office/drawing/2014/main" id="{D4A00627-EB65-4AFC-BA61-2033CF4FE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1416"/>
              <a:ext cx="655" cy="11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Senior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30">
              <a:extLst>
                <a:ext uri="{FF2B5EF4-FFF2-40B4-BE49-F238E27FC236}">
                  <a16:creationId xmlns:a16="http://schemas.microsoft.com/office/drawing/2014/main" id="{80D4648B-02E1-4EA8-95A0-7D4933B2E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" y="1526"/>
              <a:ext cx="722" cy="11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000" b="1" dirty="0">
                  <a:latin typeface="Times New Roman" panose="02020603050405020304" pitchFamily="18" charset="0"/>
                </a:rPr>
                <a:t>Middle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4" name="Rectangle 3">
            <a:extLst>
              <a:ext uri="{FF2B5EF4-FFF2-40B4-BE49-F238E27FC236}">
                <a16:creationId xmlns:a16="http://schemas.microsoft.com/office/drawing/2014/main" id="{08601ED7-41D8-4993-8BB7-9B8CDAD7F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5335" y="3319616"/>
            <a:ext cx="1261564" cy="462307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dirty="0">
                <a:latin typeface="Times New Roman" panose="02020603050405020304" pitchFamily="18" charset="0"/>
              </a:rPr>
              <a:t>Student?</a:t>
            </a:r>
          </a:p>
        </p:txBody>
      </p:sp>
      <p:sp>
        <p:nvSpPr>
          <p:cNvPr id="15" name="Line 11">
            <a:extLst>
              <a:ext uri="{FF2B5EF4-FFF2-40B4-BE49-F238E27FC236}">
                <a16:creationId xmlns:a16="http://schemas.microsoft.com/office/drawing/2014/main" id="{BDA5317B-A591-4042-89C4-CF527E48BF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0166" y="3774381"/>
            <a:ext cx="1169988" cy="130512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" name="Line 13">
            <a:extLst>
              <a:ext uri="{FF2B5EF4-FFF2-40B4-BE49-F238E27FC236}">
                <a16:creationId xmlns:a16="http://schemas.microsoft.com/office/drawing/2014/main" id="{E084A3DF-CF52-48E7-B8DA-54749A389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0329" y="3781923"/>
            <a:ext cx="704937" cy="96562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243F7AE9-0AA6-472C-A8E2-F4073209F41E}"/>
              </a:ext>
            </a:extLst>
          </p:cNvPr>
          <p:cNvSpPr/>
          <p:nvPr/>
        </p:nvSpPr>
        <p:spPr>
          <a:xfrm>
            <a:off x="5520327" y="4781971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es</a:t>
            </a:r>
            <a:endParaRPr lang="en-IN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0088FAA5-2252-4CE5-BA72-9B3785232CCE}"/>
              </a:ext>
            </a:extLst>
          </p:cNvPr>
          <p:cNvSpPr/>
          <p:nvPr/>
        </p:nvSpPr>
        <p:spPr>
          <a:xfrm>
            <a:off x="7309562" y="4708715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</a:t>
            </a:r>
            <a:endParaRPr lang="en-IN" dirty="0"/>
          </a:p>
        </p:txBody>
      </p:sp>
      <p:sp>
        <p:nvSpPr>
          <p:cNvPr id="19" name="Rectangle 14">
            <a:extLst>
              <a:ext uri="{FF2B5EF4-FFF2-40B4-BE49-F238E27FC236}">
                <a16:creationId xmlns:a16="http://schemas.microsoft.com/office/drawing/2014/main" id="{B8A3A4F8-B72A-4F3B-993C-F81A6B12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025" y="3989138"/>
            <a:ext cx="631135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Yes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4EC32860-D22E-4C28-9E1A-EF697C1A7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0266" y="3886668"/>
            <a:ext cx="562654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No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" name="Table 7">
            <a:extLst>
              <a:ext uri="{FF2B5EF4-FFF2-40B4-BE49-F238E27FC236}">
                <a16:creationId xmlns:a16="http://schemas.microsoft.com/office/drawing/2014/main" id="{324A57DD-5D8E-4D9A-9302-9899E2312547}"/>
              </a:ext>
            </a:extLst>
          </p:cNvPr>
          <p:cNvGraphicFramePr>
            <a:graphicFrameLocks/>
          </p:cNvGraphicFramePr>
          <p:nvPr/>
        </p:nvGraphicFramePr>
        <p:xfrm>
          <a:off x="313508" y="1208232"/>
          <a:ext cx="5606988" cy="21578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4498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934498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37896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E724244C-027A-4573-9702-1CAD5E912A99}"/>
              </a:ext>
            </a:extLst>
          </p:cNvPr>
          <p:cNvSpPr txBox="1"/>
          <p:nvPr/>
        </p:nvSpPr>
        <p:spPr>
          <a:xfrm>
            <a:off x="9402343" y="1747021"/>
            <a:ext cx="9416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 to 14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5CEEAED-09EF-4BB5-AA20-8EC8B60B0D34}"/>
              </a:ext>
            </a:extLst>
          </p:cNvPr>
          <p:cNvSpPr txBox="1"/>
          <p:nvPr/>
        </p:nvSpPr>
        <p:spPr>
          <a:xfrm>
            <a:off x="8529238" y="3382899"/>
            <a:ext cx="1262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3, 7, 12, 13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34AD2FA-2C45-4C5E-836F-73E061F655FD}"/>
              </a:ext>
            </a:extLst>
          </p:cNvPr>
          <p:cNvSpPr txBox="1"/>
          <p:nvPr/>
        </p:nvSpPr>
        <p:spPr>
          <a:xfrm>
            <a:off x="6373456" y="2261823"/>
            <a:ext cx="1457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, 2, 8, 9, 11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161D16C2-61D2-4807-BB34-B82E6D199A5A}"/>
              </a:ext>
            </a:extLst>
          </p:cNvPr>
          <p:cNvSpPr txBox="1"/>
          <p:nvPr/>
        </p:nvSpPr>
        <p:spPr>
          <a:xfrm>
            <a:off x="10891394" y="3013567"/>
            <a:ext cx="14727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4, 5, 6, 10, 14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01ECA4E-4CBC-4BEF-88FA-E139DE307FD3}"/>
              </a:ext>
            </a:extLst>
          </p:cNvPr>
          <p:cNvSpPr txBox="1"/>
          <p:nvPr/>
        </p:nvSpPr>
        <p:spPr>
          <a:xfrm>
            <a:off x="4648438" y="4393153"/>
            <a:ext cx="750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9, 11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6F9C373-997F-4302-9C67-143F6259445A}"/>
              </a:ext>
            </a:extLst>
          </p:cNvPr>
          <p:cNvSpPr txBox="1"/>
          <p:nvPr/>
        </p:nvSpPr>
        <p:spPr>
          <a:xfrm>
            <a:off x="7792316" y="4358876"/>
            <a:ext cx="926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, 2, 8</a:t>
            </a:r>
            <a:endParaRPr lang="en-IN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078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D1B42D-2345-45ED-84AB-27B46B1DE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5</a:t>
            </a:fld>
            <a:endParaRPr lang="en-IN"/>
          </a:p>
        </p:txBody>
      </p:sp>
      <p:graphicFrame>
        <p:nvGraphicFramePr>
          <p:cNvPr id="5" name="Table 7">
            <a:extLst>
              <a:ext uri="{FF2B5EF4-FFF2-40B4-BE49-F238E27FC236}">
                <a16:creationId xmlns:a16="http://schemas.microsoft.com/office/drawing/2014/main" id="{D08C52CB-5A80-4098-B359-394E3DB8C554}"/>
              </a:ext>
            </a:extLst>
          </p:cNvPr>
          <p:cNvGraphicFramePr>
            <a:graphicFrameLocks/>
          </p:cNvGraphicFramePr>
          <p:nvPr/>
        </p:nvGraphicFramePr>
        <p:xfrm>
          <a:off x="498478" y="944799"/>
          <a:ext cx="5668542" cy="19798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757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944757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80847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1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29975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</a:tbl>
          </a:graphicData>
        </a:graphic>
      </p:graphicFrame>
      <p:grpSp>
        <p:nvGrpSpPr>
          <p:cNvPr id="6" name="Group 63">
            <a:extLst>
              <a:ext uri="{FF2B5EF4-FFF2-40B4-BE49-F238E27FC236}">
                <a16:creationId xmlns:a16="http://schemas.microsoft.com/office/drawing/2014/main" id="{81093D14-0639-4D41-B53A-5B205525DCB2}"/>
              </a:ext>
            </a:extLst>
          </p:cNvPr>
          <p:cNvGrpSpPr>
            <a:grpSpLocks/>
          </p:cNvGrpSpPr>
          <p:nvPr/>
        </p:nvGrpSpPr>
        <p:grpSpPr bwMode="auto">
          <a:xfrm>
            <a:off x="6965640" y="1747021"/>
            <a:ext cx="4343401" cy="2130569"/>
            <a:chOff x="1385" y="1151"/>
            <a:chExt cx="2736" cy="684"/>
          </a:xfrm>
        </p:grpSpPr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99360489-14F1-42E7-A125-16FE2FC1D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5" y="1151"/>
              <a:ext cx="472" cy="148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dirty="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8" name="Line 11">
              <a:extLst>
                <a:ext uri="{FF2B5EF4-FFF2-40B4-BE49-F238E27FC236}">
                  <a16:creationId xmlns:a16="http://schemas.microsoft.com/office/drawing/2014/main" id="{A0450E30-DD3C-4813-8FB3-92CDE83E34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11" y="1299"/>
              <a:ext cx="676" cy="3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" name="Line 12">
              <a:extLst>
                <a:ext uri="{FF2B5EF4-FFF2-40B4-BE49-F238E27FC236}">
                  <a16:creationId xmlns:a16="http://schemas.microsoft.com/office/drawing/2014/main" id="{A797AB33-F9A1-4BA8-A8B7-D4DECA1B0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299"/>
              <a:ext cx="14" cy="5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" name="Line 13">
              <a:extLst>
                <a:ext uri="{FF2B5EF4-FFF2-40B4-BE49-F238E27FC236}">
                  <a16:creationId xmlns:a16="http://schemas.microsoft.com/office/drawing/2014/main" id="{58B368FF-70AB-4425-B31C-F6B42818BC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2" y="1299"/>
              <a:ext cx="970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" name="Rectangle 14">
              <a:extLst>
                <a:ext uri="{FF2B5EF4-FFF2-40B4-BE49-F238E27FC236}">
                  <a16:creationId xmlns:a16="http://schemas.microsoft.com/office/drawing/2014/main" id="{01A497E9-C6FF-4301-BC0C-C5809489B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5" y="1416"/>
              <a:ext cx="614" cy="11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Youth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5">
              <a:extLst>
                <a:ext uri="{FF2B5EF4-FFF2-40B4-BE49-F238E27FC236}">
                  <a16:creationId xmlns:a16="http://schemas.microsoft.com/office/drawing/2014/main" id="{649D3B81-0A2E-4131-9073-4BF31D862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1416"/>
              <a:ext cx="655" cy="11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Senior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30">
              <a:extLst>
                <a:ext uri="{FF2B5EF4-FFF2-40B4-BE49-F238E27FC236}">
                  <a16:creationId xmlns:a16="http://schemas.microsoft.com/office/drawing/2014/main" id="{FB3A6159-AF2F-42AD-AF12-EBF03DF7B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" y="1526"/>
              <a:ext cx="722" cy="11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000" b="1" dirty="0">
                  <a:latin typeface="Times New Roman" panose="02020603050405020304" pitchFamily="18" charset="0"/>
                </a:rPr>
                <a:t>Middle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4" name="Rectangle 3">
            <a:extLst>
              <a:ext uri="{FF2B5EF4-FFF2-40B4-BE49-F238E27FC236}">
                <a16:creationId xmlns:a16="http://schemas.microsoft.com/office/drawing/2014/main" id="{FA279B44-43C8-4A76-B81D-B2A57FD6F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5335" y="3319616"/>
            <a:ext cx="1261564" cy="462307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dirty="0">
                <a:latin typeface="Times New Roman" panose="02020603050405020304" pitchFamily="18" charset="0"/>
              </a:rPr>
              <a:t>Student?</a:t>
            </a:r>
          </a:p>
        </p:txBody>
      </p:sp>
      <p:sp>
        <p:nvSpPr>
          <p:cNvPr id="15" name="Line 11">
            <a:extLst>
              <a:ext uri="{FF2B5EF4-FFF2-40B4-BE49-F238E27FC236}">
                <a16:creationId xmlns:a16="http://schemas.microsoft.com/office/drawing/2014/main" id="{573FA496-C29B-49FE-8304-903FD3E5FE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0166" y="3774381"/>
            <a:ext cx="1169988" cy="130512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" name="Line 13">
            <a:extLst>
              <a:ext uri="{FF2B5EF4-FFF2-40B4-BE49-F238E27FC236}">
                <a16:creationId xmlns:a16="http://schemas.microsoft.com/office/drawing/2014/main" id="{8435A54A-EB72-4946-A29F-AB39892BBC5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0329" y="3781923"/>
            <a:ext cx="704937" cy="96562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EB9938-33B9-464A-BFFD-CE413556D577}"/>
              </a:ext>
            </a:extLst>
          </p:cNvPr>
          <p:cNvSpPr/>
          <p:nvPr/>
        </p:nvSpPr>
        <p:spPr>
          <a:xfrm>
            <a:off x="5520327" y="4781971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es</a:t>
            </a:r>
            <a:endParaRPr lang="en-IN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0F1F937-0B55-45F8-9B26-130791F10064}"/>
              </a:ext>
            </a:extLst>
          </p:cNvPr>
          <p:cNvSpPr/>
          <p:nvPr/>
        </p:nvSpPr>
        <p:spPr>
          <a:xfrm>
            <a:off x="7309562" y="4708715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</a:t>
            </a:r>
            <a:endParaRPr lang="en-IN" dirty="0"/>
          </a:p>
        </p:txBody>
      </p:sp>
      <p:sp>
        <p:nvSpPr>
          <p:cNvPr id="19" name="Rectangle 14">
            <a:extLst>
              <a:ext uri="{FF2B5EF4-FFF2-40B4-BE49-F238E27FC236}">
                <a16:creationId xmlns:a16="http://schemas.microsoft.com/office/drawing/2014/main" id="{9AB8945D-4224-48AD-8B32-31C309E1D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025" y="3989138"/>
            <a:ext cx="631135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Yes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715C0015-436B-4E73-BA4C-ED682DEB8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0266" y="3886668"/>
            <a:ext cx="562654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No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8A3FEE2-24AF-418B-861E-E3328D3B98C3}"/>
              </a:ext>
            </a:extLst>
          </p:cNvPr>
          <p:cNvSpPr txBox="1"/>
          <p:nvPr/>
        </p:nvSpPr>
        <p:spPr>
          <a:xfrm>
            <a:off x="9402343" y="1747021"/>
            <a:ext cx="9416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 to 14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A4DB43C-581D-4BE6-BF7A-1E13A2F5ABE6}"/>
              </a:ext>
            </a:extLst>
          </p:cNvPr>
          <p:cNvSpPr txBox="1"/>
          <p:nvPr/>
        </p:nvSpPr>
        <p:spPr>
          <a:xfrm>
            <a:off x="8529238" y="3382899"/>
            <a:ext cx="1262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3, 7, 12, 13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15BA7B2-A70C-4551-8E52-EDE91FA6ADC6}"/>
              </a:ext>
            </a:extLst>
          </p:cNvPr>
          <p:cNvSpPr txBox="1"/>
          <p:nvPr/>
        </p:nvSpPr>
        <p:spPr>
          <a:xfrm>
            <a:off x="6373456" y="2261823"/>
            <a:ext cx="1457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, 2, 8, 9, 11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21BE5C0-E463-4F0E-8074-0BD80CCF821E}"/>
              </a:ext>
            </a:extLst>
          </p:cNvPr>
          <p:cNvSpPr txBox="1"/>
          <p:nvPr/>
        </p:nvSpPr>
        <p:spPr>
          <a:xfrm>
            <a:off x="4648438" y="4393153"/>
            <a:ext cx="750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9, 11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DAD3902-547E-4B3F-9045-78E88CCE2BD1}"/>
              </a:ext>
            </a:extLst>
          </p:cNvPr>
          <p:cNvSpPr txBox="1"/>
          <p:nvPr/>
        </p:nvSpPr>
        <p:spPr>
          <a:xfrm>
            <a:off x="7792316" y="4358876"/>
            <a:ext cx="926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, 2, 8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617E8DDF-8F9B-49BD-9376-D91E8FF7E904}"/>
              </a:ext>
            </a:extLst>
          </p:cNvPr>
          <p:cNvSpPr/>
          <p:nvPr/>
        </p:nvSpPr>
        <p:spPr>
          <a:xfrm>
            <a:off x="8465933" y="3886180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e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Object 11">
                <a:extLst>
                  <a:ext uri="{FF2B5EF4-FFF2-40B4-BE49-F238E27FC236}">
                    <a16:creationId xmlns:a16="http://schemas.microsoft.com/office/drawing/2014/main" id="{22D0B2AA-63FA-47EE-B875-91D54A1524DF}"/>
                  </a:ext>
                </a:extLst>
              </p:cNvPr>
              <p:cNvSpPr txBox="1"/>
              <p:nvPr/>
            </p:nvSpPr>
            <p:spPr bwMode="auto">
              <a:xfrm>
                <a:off x="6010187" y="54902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𝑀𝑖𝑑𝑑𝑙𝑒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7" name="Object 11">
                <a:extLst>
                  <a:ext uri="{FF2B5EF4-FFF2-40B4-BE49-F238E27FC236}">
                    <a16:creationId xmlns:a16="http://schemas.microsoft.com/office/drawing/2014/main" id="{22D0B2AA-63FA-47EE-B875-91D54A1524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0187" y="54902"/>
                <a:ext cx="5497097" cy="85422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2921D923-F026-4353-855F-87B2165B832A}"/>
              </a:ext>
            </a:extLst>
          </p:cNvPr>
          <p:cNvSpPr txBox="1"/>
          <p:nvPr/>
        </p:nvSpPr>
        <p:spPr>
          <a:xfrm>
            <a:off x="10572654" y="3013567"/>
            <a:ext cx="14727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4, 5, 6, 10, 14</a:t>
            </a:r>
            <a:endParaRPr lang="en-IN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27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/>
      <p:bldP spid="23" grpId="0"/>
      <p:bldP spid="24" grpId="0"/>
      <p:bldP spid="25" grpId="0"/>
      <p:bldP spid="2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Table 7">
            <a:extLst>
              <a:ext uri="{FF2B5EF4-FFF2-40B4-BE49-F238E27FC236}">
                <a16:creationId xmlns:a16="http://schemas.microsoft.com/office/drawing/2014/main" id="{C4D9CAC5-459D-4CC8-BBB5-93D7A83F4ACF}"/>
              </a:ext>
            </a:extLst>
          </p:cNvPr>
          <p:cNvGraphicFramePr>
            <a:graphicFrameLocks/>
          </p:cNvGraphicFramePr>
          <p:nvPr/>
        </p:nvGraphicFramePr>
        <p:xfrm>
          <a:off x="295798" y="1523489"/>
          <a:ext cx="5099160" cy="190551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1722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34793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26626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10478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01128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564413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275247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6</a:t>
            </a:fld>
            <a:endParaRPr lang="en-I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CD20087-E5E5-4610-86EF-F96A9FED6375}"/>
              </a:ext>
            </a:extLst>
          </p:cNvPr>
          <p:cNvSpPr txBox="1">
            <a:spLocks noChangeArrowheads="1"/>
          </p:cNvSpPr>
          <p:nvPr/>
        </p:nvSpPr>
        <p:spPr>
          <a:xfrm>
            <a:off x="6845030" y="1292240"/>
            <a:ext cx="4152900" cy="7148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>
                <a:solidFill>
                  <a:srgbClr val="121328"/>
                </a:solidFill>
              </a:rPr>
              <a:t>Class P: </a:t>
            </a:r>
            <a:r>
              <a:rPr lang="en-US" alt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alt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>
                <a:solidFill>
                  <a:srgbClr val="121328"/>
                </a:solidFill>
              </a:rPr>
              <a:t>Class N: </a:t>
            </a:r>
            <a:r>
              <a:rPr lang="en-US" alt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altLang="en-US" sz="2000" dirty="0">
                <a:solidFill>
                  <a:srgbClr val="121328"/>
                </a:solidFill>
              </a:rPr>
              <a:t> = “no”</a:t>
            </a:r>
            <a:endParaRPr lang="en-US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11">
                <a:extLst>
                  <a:ext uri="{FF2B5EF4-FFF2-40B4-BE49-F238E27FC236}">
                    <a16:creationId xmlns:a16="http://schemas.microsoft.com/office/drawing/2014/main" id="{021B62B6-B274-4887-ADC0-24C49989B9AC}"/>
                  </a:ext>
                </a:extLst>
              </p:cNvPr>
              <p:cNvSpPr txBox="1"/>
              <p:nvPr/>
            </p:nvSpPr>
            <p:spPr bwMode="auto">
              <a:xfrm>
                <a:off x="6461124" y="2235200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7" name="Object 11">
                <a:extLst>
                  <a:ext uri="{FF2B5EF4-FFF2-40B4-BE49-F238E27FC236}">
                    <a16:creationId xmlns:a16="http://schemas.microsoft.com/office/drawing/2014/main" id="{021B62B6-B274-4887-ADC0-24C49989B9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61124" y="2235200"/>
                <a:ext cx="5497097" cy="85422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7083" y="60071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900" imgH="431800" progId="Equation.3">
                  <p:embed/>
                </p:oleObj>
              </mc:Choice>
              <mc:Fallback>
                <p:oleObj name="Equation" r:id="rId3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083" y="6007100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92300" imgH="457200" progId="Equation.3">
                  <p:embed/>
                </p:oleObj>
              </mc:Choice>
              <mc:Fallback>
                <p:oleObj name="Equation" r:id="rId5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F9B14A05-5DF7-4323-999F-E579DC24490E}"/>
              </a:ext>
            </a:extLst>
          </p:cNvPr>
          <p:cNvSpPr/>
          <p:nvPr/>
        </p:nvSpPr>
        <p:spPr>
          <a:xfrm>
            <a:off x="4208656" y="2602077"/>
            <a:ext cx="911441" cy="23091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151188B-F7D1-41A8-B67C-860AF7E177DB}"/>
              </a:ext>
            </a:extLst>
          </p:cNvPr>
          <p:cNvSpPr/>
          <p:nvPr/>
        </p:nvSpPr>
        <p:spPr>
          <a:xfrm>
            <a:off x="4208655" y="2016162"/>
            <a:ext cx="911441" cy="523875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3C9AF2A-1162-4385-820B-E09368548EB9}"/>
              </a:ext>
            </a:extLst>
          </p:cNvPr>
          <p:cNvSpPr/>
          <p:nvPr/>
        </p:nvSpPr>
        <p:spPr>
          <a:xfrm>
            <a:off x="4208656" y="3153359"/>
            <a:ext cx="911441" cy="27564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1D8DAFC-F48F-4997-AAD4-4DCBB4A22F2C}"/>
              </a:ext>
            </a:extLst>
          </p:cNvPr>
          <p:cNvSpPr/>
          <p:nvPr/>
        </p:nvSpPr>
        <p:spPr>
          <a:xfrm>
            <a:off x="4208654" y="2877718"/>
            <a:ext cx="911441" cy="230917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9752469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7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984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senior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519387" y="3115287"/>
            <a:ext cx="2041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Medium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115615-8F61-47C7-A9DB-F1328837BDEB}"/>
              </a:ext>
            </a:extLst>
          </p:cNvPr>
          <p:cNvSpPr/>
          <p:nvPr/>
        </p:nvSpPr>
        <p:spPr>
          <a:xfrm>
            <a:off x="1251752" y="1403377"/>
            <a:ext cx="3735179" cy="275642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9E8AD17-30C2-44EC-8CB3-E76D03AADEA1}"/>
              </a:ext>
            </a:extLst>
          </p:cNvPr>
          <p:cNvSpPr/>
          <p:nvPr/>
        </p:nvSpPr>
        <p:spPr>
          <a:xfrm>
            <a:off x="1251750" y="3108197"/>
            <a:ext cx="3735181" cy="21703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AFB25DC-62FB-44B1-9272-14966456CB18}"/>
              </a:ext>
            </a:extLst>
          </p:cNvPr>
          <p:cNvSpPr/>
          <p:nvPr/>
        </p:nvSpPr>
        <p:spPr>
          <a:xfrm>
            <a:off x="1251752" y="2610382"/>
            <a:ext cx="3735179" cy="265548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ED7F1D1-3A63-421E-A74F-F442DD56D57A}"/>
              </a:ext>
            </a:extLst>
          </p:cNvPr>
          <p:cNvSpPr txBox="1"/>
          <p:nvPr/>
        </p:nvSpPr>
        <p:spPr>
          <a:xfrm>
            <a:off x="1732625" y="4615680"/>
            <a:ext cx="3387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High”: No Values</a:t>
            </a:r>
            <a:endParaRPr lang="en-IN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2779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8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984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income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senior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Income has 3 attribute values: high, medium and low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301327" y="3786348"/>
                <a:ext cx="5248522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9508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1327" y="3786348"/>
                <a:ext cx="5248522" cy="6127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519387" y="3115287"/>
            <a:ext cx="2041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Low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115615-8F61-47C7-A9DB-F1328837BDEB}"/>
              </a:ext>
            </a:extLst>
          </p:cNvPr>
          <p:cNvSpPr/>
          <p:nvPr/>
        </p:nvSpPr>
        <p:spPr>
          <a:xfrm>
            <a:off x="1251752" y="1796722"/>
            <a:ext cx="3735179" cy="275642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9E8AD17-30C2-44EC-8CB3-E76D03AADEA1}"/>
              </a:ext>
            </a:extLst>
          </p:cNvPr>
          <p:cNvSpPr/>
          <p:nvPr/>
        </p:nvSpPr>
        <p:spPr>
          <a:xfrm>
            <a:off x="1251752" y="2247063"/>
            <a:ext cx="3735181" cy="21703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ED7F1D1-3A63-421E-A74F-F442DD56D57A}"/>
              </a:ext>
            </a:extLst>
          </p:cNvPr>
          <p:cNvSpPr txBox="1"/>
          <p:nvPr/>
        </p:nvSpPr>
        <p:spPr>
          <a:xfrm>
            <a:off x="1732625" y="4615680"/>
            <a:ext cx="3387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High”: No Values</a:t>
            </a:r>
            <a:endParaRPr lang="en-IN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441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0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9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425613" y="1781559"/>
                <a:ext cx="5248522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𝑐𝑜𝑚𝑒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.9508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5613" y="1781559"/>
                <a:ext cx="5248522" cy="6127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BD4B6E98-3EDE-42A9-845E-AF64671CC8A5}"/>
              </a:ext>
            </a:extLst>
          </p:cNvPr>
          <p:cNvSpPr txBox="1"/>
          <p:nvPr/>
        </p:nvSpPr>
        <p:spPr>
          <a:xfrm>
            <a:off x="7521261" y="3018290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5955541-F3ED-4E10-8380-ED4D77595643}"/>
                  </a:ext>
                </a:extLst>
              </p:cNvPr>
              <p:cNvSpPr txBox="1"/>
              <p:nvPr/>
            </p:nvSpPr>
            <p:spPr>
              <a:xfrm>
                <a:off x="5779363" y="3948092"/>
                <a:ext cx="576160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𝑛𝑐𝑜𝑚𝑒</m:t>
                        </m:r>
                      </m:sub>
                    </m:sSub>
                    <m:d>
                      <m:dPr>
                        <m:ctrlPr>
                          <a:rPr lang="en-I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i="1" baseline="-250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dirty="0"/>
                  <a:t>=0.01997</a:t>
                </a: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5955541-F3ED-4E10-8380-ED4D775956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363" y="3948092"/>
                <a:ext cx="5761607" cy="369332"/>
              </a:xfrm>
              <a:prstGeom prst="rect">
                <a:avLst/>
              </a:prstGeom>
              <a:blipFill>
                <a:blip r:embed="rId8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1325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2A28D1-47DD-48D5-8169-6A18863A82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220307"/>
            <a:ext cx="10515600" cy="1956655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X={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dirty="0">
                <a:solidFill>
                  <a:srgbClr val="FF0000"/>
                </a:solidFill>
              </a:rPr>
              <a:t>, x</a:t>
            </a:r>
            <a:r>
              <a:rPr lang="en-US" sz="2800" baseline="-25000" dirty="0">
                <a:solidFill>
                  <a:srgbClr val="FF0000"/>
                </a:solidFill>
              </a:rPr>
              <a:t>2</a:t>
            </a:r>
            <a:r>
              <a:rPr lang="en-US" sz="2800" dirty="0">
                <a:solidFill>
                  <a:srgbClr val="FF0000"/>
                </a:solidFill>
              </a:rPr>
              <a:t>, x</a:t>
            </a:r>
            <a:r>
              <a:rPr lang="en-US" sz="2800" baseline="-25000" dirty="0">
                <a:solidFill>
                  <a:srgbClr val="FF0000"/>
                </a:solidFill>
              </a:rPr>
              <a:t>3</a:t>
            </a:r>
            <a:r>
              <a:rPr lang="en-US" sz="2800" dirty="0">
                <a:solidFill>
                  <a:srgbClr val="FF0000"/>
                </a:solidFill>
              </a:rPr>
              <a:t>, …, </a:t>
            </a:r>
            <a:r>
              <a:rPr lang="en-US" sz="2800" dirty="0" err="1">
                <a:solidFill>
                  <a:srgbClr val="FF0000"/>
                </a:solidFill>
              </a:rPr>
              <a:t>x</a:t>
            </a:r>
            <a:r>
              <a:rPr lang="en-US" sz="2800" baseline="-25000" dirty="0" err="1">
                <a:solidFill>
                  <a:srgbClr val="FF0000"/>
                </a:solidFill>
              </a:rPr>
              <a:t>n</a:t>
            </a:r>
            <a:r>
              <a:rPr lang="en-US" sz="2800" dirty="0">
                <a:solidFill>
                  <a:srgbClr val="FF0000"/>
                </a:solidFill>
              </a:rPr>
              <a:t>} </a:t>
            </a:r>
            <a:r>
              <a:rPr lang="en-US" sz="2800" dirty="0"/>
              <a:t>depicts n measurements made on the tuple from </a:t>
            </a:r>
            <a:r>
              <a:rPr lang="en-US" sz="2800" dirty="0">
                <a:solidFill>
                  <a:srgbClr val="0000FF"/>
                </a:solidFill>
              </a:rPr>
              <a:t>n</a:t>
            </a:r>
            <a:r>
              <a:rPr lang="en-US" sz="2800" dirty="0"/>
              <a:t> database attributes namely </a:t>
            </a:r>
            <a:r>
              <a:rPr lang="en-US" sz="2800" dirty="0">
                <a:solidFill>
                  <a:srgbClr val="FF0000"/>
                </a:solidFill>
              </a:rPr>
              <a:t>A={a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dirty="0">
                <a:solidFill>
                  <a:srgbClr val="FF0000"/>
                </a:solidFill>
              </a:rPr>
              <a:t>,a</a:t>
            </a:r>
            <a:r>
              <a:rPr lang="en-US" sz="2800" baseline="-25000" dirty="0">
                <a:solidFill>
                  <a:srgbClr val="FF0000"/>
                </a:solidFill>
              </a:rPr>
              <a:t>2</a:t>
            </a:r>
            <a:r>
              <a:rPr lang="en-US" sz="2800" dirty="0">
                <a:solidFill>
                  <a:srgbClr val="FF0000"/>
                </a:solidFill>
              </a:rPr>
              <a:t>,a</a:t>
            </a:r>
            <a:r>
              <a:rPr lang="en-US" sz="2800" baseline="-25000" dirty="0">
                <a:solidFill>
                  <a:srgbClr val="FF0000"/>
                </a:solidFill>
              </a:rPr>
              <a:t>3</a:t>
            </a:r>
            <a:r>
              <a:rPr lang="en-US" sz="2800" dirty="0">
                <a:solidFill>
                  <a:srgbClr val="FF0000"/>
                </a:solidFill>
              </a:rPr>
              <a:t>,…a</a:t>
            </a:r>
            <a:r>
              <a:rPr lang="en-US" sz="2800" baseline="-25000" dirty="0">
                <a:solidFill>
                  <a:srgbClr val="FF0000"/>
                </a:solidFill>
              </a:rPr>
              <a:t>n</a:t>
            </a:r>
            <a:r>
              <a:rPr lang="en-US" sz="2800" dirty="0">
                <a:solidFill>
                  <a:srgbClr val="FF0000"/>
                </a:solidFill>
              </a:rPr>
              <a:t>}</a:t>
            </a:r>
          </a:p>
          <a:p>
            <a:r>
              <a:rPr lang="en-US" dirty="0"/>
              <a:t>The target function </a:t>
            </a:r>
            <a:r>
              <a:rPr lang="en-US" dirty="0">
                <a:solidFill>
                  <a:srgbClr val="FF0000"/>
                </a:solidFill>
              </a:rPr>
              <a:t>f</a:t>
            </a:r>
            <a:r>
              <a:rPr lang="en-US" dirty="0"/>
              <a:t> is known as a </a:t>
            </a:r>
            <a:r>
              <a:rPr lang="en-US" dirty="0">
                <a:solidFill>
                  <a:srgbClr val="0070C0"/>
                </a:solidFill>
              </a:rPr>
              <a:t>classification model</a:t>
            </a:r>
          </a:p>
          <a:p>
            <a:r>
              <a:rPr lang="en-US" dirty="0">
                <a:solidFill>
                  <a:srgbClr val="FF0000"/>
                </a:solidFill>
              </a:rPr>
              <a:t>Y </a:t>
            </a:r>
            <a:r>
              <a:rPr lang="en-US" dirty="0"/>
              <a:t>is the class label</a:t>
            </a:r>
          </a:p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D2265A-805E-49AE-A6C8-F4C8648011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</a:t>
            </a:fld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871AC7-B4E3-415E-88A1-F4B5301586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5095" y="1554094"/>
            <a:ext cx="7233315" cy="244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2084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0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984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student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senior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Student has 2 attribute values: No and Yes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𝑡𝑢𝑑𝑒𝑛𝑡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 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519387" y="3115287"/>
            <a:ext cx="2041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No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115615-8F61-47C7-A9DB-F1328837BDEB}"/>
              </a:ext>
            </a:extLst>
          </p:cNvPr>
          <p:cNvSpPr/>
          <p:nvPr/>
        </p:nvSpPr>
        <p:spPr>
          <a:xfrm>
            <a:off x="2183907" y="1403377"/>
            <a:ext cx="2803024" cy="265548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9E8AD17-30C2-44EC-8CB3-E76D03AADEA1}"/>
              </a:ext>
            </a:extLst>
          </p:cNvPr>
          <p:cNvSpPr/>
          <p:nvPr/>
        </p:nvSpPr>
        <p:spPr>
          <a:xfrm>
            <a:off x="2104008" y="3108196"/>
            <a:ext cx="2882923" cy="26554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3880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1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7368846" y="1411323"/>
            <a:ext cx="3984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student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senior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553199" y="2246050"/>
            <a:ext cx="5573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Student has 2 attribute values: No and Yes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5655076" y="3786348"/>
                <a:ext cx="5195470" cy="4857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𝑡𝑢𝑑𝑒𝑛𝑡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 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,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2,1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IN" dirty="0"/>
                  <a:t>0.9508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5076" y="3786348"/>
                <a:ext cx="5195470" cy="485774"/>
              </a:xfrm>
              <a:prstGeom prst="rect">
                <a:avLst/>
              </a:prstGeom>
              <a:blipFill>
                <a:blip r:embed="rId6"/>
                <a:stretch>
                  <a:fillRect l="-352" b="-75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519387" y="3115287"/>
            <a:ext cx="2041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Yes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115615-8F61-47C7-A9DB-F1328837BDEB}"/>
              </a:ext>
            </a:extLst>
          </p:cNvPr>
          <p:cNvSpPr/>
          <p:nvPr/>
        </p:nvSpPr>
        <p:spPr>
          <a:xfrm>
            <a:off x="2104008" y="1801769"/>
            <a:ext cx="2803024" cy="265548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9E8AD17-30C2-44EC-8CB3-E76D03AADEA1}"/>
              </a:ext>
            </a:extLst>
          </p:cNvPr>
          <p:cNvSpPr/>
          <p:nvPr/>
        </p:nvSpPr>
        <p:spPr>
          <a:xfrm>
            <a:off x="2132788" y="2231673"/>
            <a:ext cx="2882923" cy="26554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>
            <a:extLst>
              <a:ext uri="{FF2B5EF4-FFF2-40B4-BE49-F238E27FC236}">
                <a16:creationId xmlns:a16="http://schemas.microsoft.com/office/drawing/2014/main" id="{586F0BDA-2F57-4E90-8824-0465DCF61BBB}"/>
              </a:ext>
            </a:extLst>
          </p:cNvPr>
          <p:cNvSpPr/>
          <p:nvPr/>
        </p:nvSpPr>
        <p:spPr>
          <a:xfrm>
            <a:off x="2104008" y="2663126"/>
            <a:ext cx="2803024" cy="265548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9749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2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BD4B6E98-3EDE-42A9-845E-AF64671CC8A5}"/>
              </a:ext>
            </a:extLst>
          </p:cNvPr>
          <p:cNvSpPr txBox="1"/>
          <p:nvPr/>
        </p:nvSpPr>
        <p:spPr>
          <a:xfrm>
            <a:off x="7521261" y="3018290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5955541-F3ED-4E10-8380-ED4D77595643}"/>
                  </a:ext>
                </a:extLst>
              </p:cNvPr>
              <p:cNvSpPr txBox="1"/>
              <p:nvPr/>
            </p:nvSpPr>
            <p:spPr>
              <a:xfrm>
                <a:off x="5779363" y="3948092"/>
                <a:ext cx="576160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𝑡𝑢𝑑𝑒𝑛𝑡</m:t>
                        </m:r>
                      </m:sub>
                    </m:sSub>
                    <m:d>
                      <m:dPr>
                        <m:ctrlPr>
                          <a:rPr lang="en-I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i="1" baseline="-250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dirty="0"/>
                  <a:t>=0.01997</a:t>
                </a: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5955541-F3ED-4E10-8380-ED4D775956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363" y="3948092"/>
                <a:ext cx="5761607" cy="369332"/>
              </a:xfrm>
              <a:prstGeom prst="rect">
                <a:avLst/>
              </a:prstGeom>
              <a:blipFill>
                <a:blip r:embed="rId7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3B5B405-69DC-4AAA-93C6-E3DA5AF4FA57}"/>
                  </a:ext>
                </a:extLst>
              </p:cNvPr>
              <p:cNvSpPr txBox="1"/>
              <p:nvPr/>
            </p:nvSpPr>
            <p:spPr>
              <a:xfrm>
                <a:off x="6533965" y="1909166"/>
                <a:ext cx="5195470" cy="4857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𝑡𝑢𝑑𝑒𝑛𝑡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 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,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2,1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IN" dirty="0"/>
                  <a:t>0.9508</a:t>
                </a: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3B5B405-69DC-4AAA-93C6-E3DA5AF4FA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3965" y="1909166"/>
                <a:ext cx="5195470" cy="485774"/>
              </a:xfrm>
              <a:prstGeom prst="rect">
                <a:avLst/>
              </a:prstGeom>
              <a:blipFill>
                <a:blip r:embed="rId8"/>
                <a:stretch>
                  <a:fillRect l="-352" b="-75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7390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3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6301326" y="1411323"/>
            <a:ext cx="50524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credit_rating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senior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096001" y="2246050"/>
            <a:ext cx="60308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B050"/>
                </a:solidFill>
              </a:rPr>
              <a:t>Credit_Rating</a:t>
            </a:r>
            <a:r>
              <a:rPr lang="en-US" sz="2000" dirty="0">
                <a:solidFill>
                  <a:srgbClr val="00B050"/>
                </a:solidFill>
              </a:rPr>
              <a:t> has 2 attribute values: Fair and Excellent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m:rPr>
                          <m:nor/>
                        </m:rPr>
                        <a:rPr lang="en-US" baseline="-25000" dirty="0">
                          <a:solidFill>
                            <a:schemeClr val="tx1"/>
                          </a:solidFill>
                        </a:rPr>
                        <m:t>credit</m:t>
                      </m:r>
                      <m:r>
                        <m:rPr>
                          <m:nor/>
                        </m:rPr>
                        <a:rPr lang="en-US" baseline="-25000" dirty="0">
                          <a:solidFill>
                            <a:schemeClr val="tx1"/>
                          </a:solidFill>
                        </a:rPr>
                        <m:t>_</m:t>
                      </m:r>
                      <m:r>
                        <m:rPr>
                          <m:nor/>
                        </m:rPr>
                        <a:rPr lang="en-US" baseline="-25000" dirty="0">
                          <a:solidFill>
                            <a:schemeClr val="tx1"/>
                          </a:solidFill>
                        </a:rPr>
                        <m:t>rating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350" y="3786348"/>
                <a:ext cx="3977196" cy="6165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519387" y="3115287"/>
            <a:ext cx="2041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Fair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115615-8F61-47C7-A9DB-F1328837BDEB}"/>
              </a:ext>
            </a:extLst>
          </p:cNvPr>
          <p:cNvSpPr/>
          <p:nvPr/>
        </p:nvSpPr>
        <p:spPr>
          <a:xfrm>
            <a:off x="2902997" y="1403376"/>
            <a:ext cx="2083933" cy="682875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>
            <a:extLst>
              <a:ext uri="{FF2B5EF4-FFF2-40B4-BE49-F238E27FC236}">
                <a16:creationId xmlns:a16="http://schemas.microsoft.com/office/drawing/2014/main" id="{2E31202B-E7DB-4952-94B4-4D392C2CACF8}"/>
              </a:ext>
            </a:extLst>
          </p:cNvPr>
          <p:cNvSpPr/>
          <p:nvPr/>
        </p:nvSpPr>
        <p:spPr>
          <a:xfrm>
            <a:off x="2923246" y="2639467"/>
            <a:ext cx="2083933" cy="264234"/>
          </a:xfrm>
          <a:prstGeom prst="rect">
            <a:avLst/>
          </a:prstGeom>
          <a:noFill/>
          <a:ln w="38100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42577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4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E0698F-1C19-4D47-A328-D020A77A7569}"/>
              </a:ext>
            </a:extLst>
          </p:cNvPr>
          <p:cNvSpPr txBox="1"/>
          <p:nvPr/>
        </p:nvSpPr>
        <p:spPr>
          <a:xfrm>
            <a:off x="6301326" y="1411323"/>
            <a:ext cx="50524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What is </a:t>
            </a:r>
            <a:r>
              <a:rPr lang="en-US" sz="2800" dirty="0" err="1">
                <a:solidFill>
                  <a:srgbClr val="FF0000"/>
                </a:solidFill>
              </a:rPr>
              <a:t>Info</a:t>
            </a:r>
            <a:r>
              <a:rPr lang="en-US" sz="2800" baseline="-25000" dirty="0" err="1">
                <a:solidFill>
                  <a:srgbClr val="FF0000"/>
                </a:solidFill>
              </a:rPr>
              <a:t>credit_rating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dirty="0" err="1">
                <a:solidFill>
                  <a:srgbClr val="FF0000"/>
                </a:solidFill>
              </a:rPr>
              <a:t>D</a:t>
            </a:r>
            <a:r>
              <a:rPr lang="en-US" sz="2800" baseline="-25000" dirty="0" err="1">
                <a:solidFill>
                  <a:srgbClr val="FF0000"/>
                </a:solidFill>
              </a:rPr>
              <a:t>senior</a:t>
            </a:r>
            <a:r>
              <a:rPr lang="en-US" sz="2800" dirty="0">
                <a:solidFill>
                  <a:srgbClr val="FF0000"/>
                </a:solidFill>
              </a:rPr>
              <a:t>)?</a:t>
            </a:r>
            <a:endParaRPr lang="en-IN" sz="28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F1BBB8-0ED9-4B61-B953-47EDA4B9B1E7}"/>
              </a:ext>
            </a:extLst>
          </p:cNvPr>
          <p:cNvSpPr txBox="1"/>
          <p:nvPr/>
        </p:nvSpPr>
        <p:spPr>
          <a:xfrm>
            <a:off x="6096001" y="2246050"/>
            <a:ext cx="60308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0B050"/>
                </a:solidFill>
              </a:rPr>
              <a:t>Credit_Rating</a:t>
            </a:r>
            <a:r>
              <a:rPr lang="en-US" sz="2000" dirty="0">
                <a:solidFill>
                  <a:srgbClr val="00B050"/>
                </a:solidFill>
              </a:rPr>
              <a:t> has 2 attribute values: Fair and Excellent</a:t>
            </a:r>
            <a:endParaRPr lang="en-IN" sz="20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/>
              <p:nvPr/>
            </p:nvSpPr>
            <p:spPr>
              <a:xfrm>
                <a:off x="6096000" y="3786348"/>
                <a:ext cx="5257800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m:rPr>
                          <m:nor/>
                        </m:rPr>
                        <a:rPr lang="en-US" baseline="-25000" dirty="0">
                          <a:solidFill>
                            <a:schemeClr val="tx1"/>
                          </a:solidFill>
                        </a:rPr>
                        <m:t>credit</m:t>
                      </m:r>
                      <m:r>
                        <m:rPr>
                          <m:nor/>
                        </m:rPr>
                        <a:rPr lang="en-US" baseline="-25000" dirty="0">
                          <a:solidFill>
                            <a:schemeClr val="tx1"/>
                          </a:solidFill>
                        </a:rPr>
                        <m:t>_</m:t>
                      </m:r>
                      <m:r>
                        <m:rPr>
                          <m:nor/>
                        </m:rPr>
                        <a:rPr lang="en-US" baseline="-25000" dirty="0">
                          <a:solidFill>
                            <a:schemeClr val="tx1"/>
                          </a:solidFill>
                        </a:rPr>
                        <m:t>rating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,0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 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I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FC60BECD-C734-4E7D-B225-B3148B511C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3786348"/>
                <a:ext cx="5257800" cy="6127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42A7C2B0-B194-47DF-B9E3-695588AF7017}"/>
              </a:ext>
            </a:extLst>
          </p:cNvPr>
          <p:cNvSpPr txBox="1"/>
          <p:nvPr/>
        </p:nvSpPr>
        <p:spPr>
          <a:xfrm>
            <a:off x="7519387" y="3115287"/>
            <a:ext cx="2041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For “Excellent”</a:t>
            </a:r>
            <a:endParaRPr lang="en-IN" sz="2400" dirty="0">
              <a:solidFill>
                <a:srgbClr val="0000FF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115615-8F61-47C7-A9DB-F1328837BDEB}"/>
              </a:ext>
            </a:extLst>
          </p:cNvPr>
          <p:cNvSpPr/>
          <p:nvPr/>
        </p:nvSpPr>
        <p:spPr>
          <a:xfrm>
            <a:off x="2840853" y="2245824"/>
            <a:ext cx="2083933" cy="26423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>
            <a:extLst>
              <a:ext uri="{FF2B5EF4-FFF2-40B4-BE49-F238E27FC236}">
                <a16:creationId xmlns:a16="http://schemas.microsoft.com/office/drawing/2014/main" id="{ECEC591F-C2C5-4688-846C-0297F6F17457}"/>
              </a:ext>
            </a:extLst>
          </p:cNvPr>
          <p:cNvSpPr/>
          <p:nvPr/>
        </p:nvSpPr>
        <p:spPr>
          <a:xfrm>
            <a:off x="2840852" y="3096257"/>
            <a:ext cx="2083933" cy="26423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8730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e 7">
            <a:extLst>
              <a:ext uri="{FF2B5EF4-FFF2-40B4-BE49-F238E27FC236}">
                <a16:creationId xmlns:a16="http://schemas.microsoft.com/office/drawing/2014/main" id="{F8A0C73C-E219-4B49-A518-05C7FE0F04BC}"/>
              </a:ext>
            </a:extLst>
          </p:cNvPr>
          <p:cNvGraphicFramePr>
            <a:graphicFrameLocks/>
          </p:cNvGraphicFramePr>
          <p:nvPr/>
        </p:nvGraphicFramePr>
        <p:xfrm>
          <a:off x="65104" y="585927"/>
          <a:ext cx="5329854" cy="284307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7135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58988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59500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42621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46421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635189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73900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410676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423349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E4F248-4431-4BF0-A09F-0E7DDEEE2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5</a:t>
            </a:fld>
            <a:endParaRPr lang="en-IN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59E293EC-A67C-42CE-8E3A-ECC1E17BE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7127" y="5021227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900" imgH="431800" progId="Equation.3">
                  <p:embed/>
                </p:oleObj>
              </mc:Choice>
              <mc:Fallback>
                <p:oleObj name="Equation" r:id="rId2" imgW="1612900" imgH="4318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59E293EC-A67C-42CE-8E3A-ECC1E17BEC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7127" y="5021227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B8287659-B8FF-42CE-9251-CFCD2DACE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4048" y="5908675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300" imgH="457200" progId="Equation.3">
                  <p:embed/>
                </p:oleObj>
              </mc:Choice>
              <mc:Fallback>
                <p:oleObj name="Equation" r:id="rId4" imgW="1892300" imgH="457200" progId="Equation.3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B8287659-B8FF-42CE-9251-CFCD2DACE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048" y="5908675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/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en-I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IN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I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I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705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4" name="Object 11">
                <a:extLst>
                  <a:ext uri="{FF2B5EF4-FFF2-40B4-BE49-F238E27FC236}">
                    <a16:creationId xmlns:a16="http://schemas.microsoft.com/office/drawing/2014/main" id="{8A61BD47-2EB8-43C6-990F-03493712B1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1326" y="413498"/>
                <a:ext cx="5497097" cy="85422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BD4B6E98-3EDE-42A9-845E-AF64671CC8A5}"/>
              </a:ext>
            </a:extLst>
          </p:cNvPr>
          <p:cNvSpPr txBox="1"/>
          <p:nvPr/>
        </p:nvSpPr>
        <p:spPr>
          <a:xfrm>
            <a:off x="7521261" y="3018290"/>
            <a:ext cx="29862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alculate Gain</a:t>
            </a:r>
            <a:endParaRPr lang="en-IN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5955541-F3ED-4E10-8380-ED4D77595643}"/>
                  </a:ext>
                </a:extLst>
              </p:cNvPr>
              <p:cNvSpPr txBox="1"/>
              <p:nvPr/>
            </p:nvSpPr>
            <p:spPr>
              <a:xfrm>
                <a:off x="5779363" y="3948092"/>
                <a:ext cx="576160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𝑎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𝑛𝑓𝑜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𝐼𝑛𝑓𝑜</m:t>
                    </m:r>
                    <m:r>
                      <m:rPr>
                        <m:nor/>
                      </m:rPr>
                      <a:rPr lang="en-US" baseline="-25000" dirty="0"/>
                      <m:t>credit</m:t>
                    </m:r>
                    <m:r>
                      <m:rPr>
                        <m:nor/>
                      </m:rPr>
                      <a:rPr lang="en-US" baseline="-25000" dirty="0"/>
                      <m:t>_</m:t>
                    </m:r>
                    <m:r>
                      <m:rPr>
                        <m:nor/>
                      </m:rPr>
                      <a:rPr lang="en-US" baseline="-25000" dirty="0"/>
                      <m:t>rating</m:t>
                    </m:r>
                    <m:d>
                      <m:dPr>
                        <m:ctrlPr>
                          <a:rPr lang="en-I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𝑆𝑒𝑛𝑖𝑜𝑟</m:t>
                            </m:r>
                          </m:sub>
                        </m:sSub>
                      </m:e>
                    </m:d>
                    <m:r>
                      <a:rPr lang="en-US" i="1" baseline="-250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dirty="0"/>
                  <a:t>=0.9705</a:t>
                </a: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5955541-F3ED-4E10-8380-ED4D775956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363" y="3948092"/>
                <a:ext cx="5761607" cy="369332"/>
              </a:xfrm>
              <a:prstGeom prst="rect">
                <a:avLst/>
              </a:prstGeom>
              <a:blipFill>
                <a:blip r:embed="rId7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3B5B405-69DC-4AAA-93C6-E3DA5AF4FA57}"/>
                  </a:ext>
                </a:extLst>
              </p:cNvPr>
              <p:cNvSpPr txBox="1"/>
              <p:nvPr/>
            </p:nvSpPr>
            <p:spPr>
              <a:xfrm>
                <a:off x="6533964" y="1909166"/>
                <a:ext cx="5406501" cy="6127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m:rPr>
                          <m:nor/>
                        </m:rPr>
                        <a:rPr lang="en-US" baseline="-25000" dirty="0"/>
                        <m:t>credit</m:t>
                      </m:r>
                      <m:r>
                        <m:rPr>
                          <m:nor/>
                        </m:rPr>
                        <a:rPr lang="en-US" baseline="-25000" dirty="0"/>
                        <m:t>_</m:t>
                      </m:r>
                      <m:r>
                        <m:rPr>
                          <m:nor/>
                        </m:rPr>
                        <a:rPr lang="en-US" baseline="-25000" dirty="0"/>
                        <m:t>ratin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𝑒𝑛𝑖𝑜𝑟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,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,0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73B5B405-69DC-4AAA-93C6-E3DA5AF4FA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3964" y="1909166"/>
                <a:ext cx="5406501" cy="61279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2710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3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39E8654-159D-4CE6-94AE-F64565973A04}"/>
              </a:ext>
            </a:extLst>
          </p:cNvPr>
          <p:cNvSpPr txBox="1">
            <a:spLocks/>
          </p:cNvSpPr>
          <p:nvPr/>
        </p:nvSpPr>
        <p:spPr>
          <a:xfrm>
            <a:off x="6081827" y="798990"/>
            <a:ext cx="2801054" cy="1898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/>
              <a:t>Info</a:t>
            </a:r>
            <a:r>
              <a:rPr lang="en-US" sz="2400" baseline="-25000" dirty="0" err="1"/>
              <a:t>income</a:t>
            </a:r>
            <a:r>
              <a:rPr lang="en-US" sz="2400" dirty="0"/>
              <a:t>(D</a:t>
            </a:r>
            <a:r>
              <a:rPr lang="en-US" sz="2400" baseline="-25000" dirty="0"/>
              <a:t>S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 err="1"/>
              <a:t>Info</a:t>
            </a:r>
            <a:r>
              <a:rPr lang="en-US" sz="2400" baseline="-25000" dirty="0" err="1"/>
              <a:t>student</a:t>
            </a:r>
            <a:r>
              <a:rPr lang="en-US" sz="2400" dirty="0"/>
              <a:t>(D</a:t>
            </a:r>
            <a:r>
              <a:rPr lang="en-US" sz="2400" baseline="-25000" dirty="0"/>
              <a:t>S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 err="1"/>
              <a:t>Info</a:t>
            </a:r>
            <a:r>
              <a:rPr lang="en-US" sz="2400" baseline="-25000" dirty="0" err="1"/>
              <a:t>credit_rating</a:t>
            </a:r>
            <a:r>
              <a:rPr lang="en-US" sz="2400" dirty="0"/>
              <a:t>(D</a:t>
            </a:r>
            <a:r>
              <a:rPr lang="en-US" sz="2400" baseline="-25000" dirty="0"/>
              <a:t>S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A3398716-6FBA-4BE4-9412-7B54F92D638A}"/>
              </a:ext>
            </a:extLst>
          </p:cNvPr>
          <p:cNvGraphicFramePr>
            <a:graphicFrameLocks/>
          </p:cNvGraphicFramePr>
          <p:nvPr/>
        </p:nvGraphicFramePr>
        <p:xfrm>
          <a:off x="136269" y="79298"/>
          <a:ext cx="5099160" cy="190551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1722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534793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726626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10478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01128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564413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487122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275247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2837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45ABAD9-DAB4-452B-94D1-14656CB3E191}"/>
              </a:ext>
            </a:extLst>
          </p:cNvPr>
          <p:cNvSpPr txBox="1">
            <a:spLocks/>
          </p:cNvSpPr>
          <p:nvPr/>
        </p:nvSpPr>
        <p:spPr>
          <a:xfrm>
            <a:off x="8897054" y="266330"/>
            <a:ext cx="1433745" cy="24841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Info</a:t>
            </a:r>
          </a:p>
          <a:p>
            <a:pPr marL="0" indent="0">
              <a:buNone/>
            </a:pPr>
            <a:r>
              <a:rPr lang="en-US" dirty="0"/>
              <a:t>0.9508</a:t>
            </a:r>
          </a:p>
          <a:p>
            <a:pPr marL="0" indent="0">
              <a:buNone/>
            </a:pPr>
            <a:r>
              <a:rPr lang="en-US" dirty="0"/>
              <a:t>0.9508</a:t>
            </a:r>
          </a:p>
          <a:p>
            <a:pPr marL="0" indent="0">
              <a:buNone/>
            </a:pPr>
            <a:r>
              <a:rPr lang="en-US" dirty="0"/>
              <a:t>0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3A0278D-D7D3-4864-BF75-E19FA16B583B}"/>
              </a:ext>
            </a:extLst>
          </p:cNvPr>
          <p:cNvSpPr txBox="1">
            <a:spLocks/>
          </p:cNvSpPr>
          <p:nvPr/>
        </p:nvSpPr>
        <p:spPr>
          <a:xfrm>
            <a:off x="10054993" y="278888"/>
            <a:ext cx="1433745" cy="24841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Gain</a:t>
            </a:r>
          </a:p>
          <a:p>
            <a:pPr marL="0" indent="0">
              <a:buNone/>
            </a:pPr>
            <a:r>
              <a:rPr lang="en-US" dirty="0"/>
              <a:t>0.01997</a:t>
            </a:r>
          </a:p>
          <a:p>
            <a:pPr marL="0" indent="0">
              <a:buNone/>
            </a:pPr>
            <a:r>
              <a:rPr lang="en-US" dirty="0"/>
              <a:t>0.01997</a:t>
            </a:r>
          </a:p>
          <a:p>
            <a:pPr marL="0" indent="0">
              <a:buNone/>
            </a:pPr>
            <a:r>
              <a:rPr lang="en-US" dirty="0"/>
              <a:t>0.97095</a:t>
            </a:r>
          </a:p>
        </p:txBody>
      </p:sp>
      <p:sp>
        <p:nvSpPr>
          <p:cNvPr id="11" name="Arrow: Left 10">
            <a:extLst>
              <a:ext uri="{FF2B5EF4-FFF2-40B4-BE49-F238E27FC236}">
                <a16:creationId xmlns:a16="http://schemas.microsoft.com/office/drawing/2014/main" id="{8E4AF442-4F14-4970-BE47-FF1182CDEB9E}"/>
              </a:ext>
            </a:extLst>
          </p:cNvPr>
          <p:cNvSpPr/>
          <p:nvPr/>
        </p:nvSpPr>
        <p:spPr>
          <a:xfrm>
            <a:off x="11586318" y="1854056"/>
            <a:ext cx="497889" cy="20418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5F3904C-6668-43F3-A328-89DB0F0A0E63}"/>
              </a:ext>
            </a:extLst>
          </p:cNvPr>
          <p:cNvSpPr/>
          <p:nvPr/>
        </p:nvSpPr>
        <p:spPr>
          <a:xfrm>
            <a:off x="6092104" y="1696207"/>
            <a:ext cx="5454271" cy="519852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743C185-C218-4AD1-A09E-DE7E42E29C59}"/>
              </a:ext>
            </a:extLst>
          </p:cNvPr>
          <p:cNvSpPr txBox="1"/>
          <p:nvPr/>
        </p:nvSpPr>
        <p:spPr>
          <a:xfrm>
            <a:off x="7143646" y="2719315"/>
            <a:ext cx="3506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ich attribute is chosen?</a:t>
            </a:r>
            <a:endParaRPr lang="en-IN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4DDD2CF-4EE7-4E75-8FA0-85DEFE9508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66615" y="2313499"/>
            <a:ext cx="3905250" cy="400050"/>
          </a:xfrm>
          <a:prstGeom prst="rect">
            <a:avLst/>
          </a:prstGeom>
        </p:spPr>
      </p:pic>
      <p:grpSp>
        <p:nvGrpSpPr>
          <p:cNvPr id="86" name="Group 63">
            <a:extLst>
              <a:ext uri="{FF2B5EF4-FFF2-40B4-BE49-F238E27FC236}">
                <a16:creationId xmlns:a16="http://schemas.microsoft.com/office/drawing/2014/main" id="{F86F3B38-DE3E-4BBD-B58B-E1F69393B55A}"/>
              </a:ext>
            </a:extLst>
          </p:cNvPr>
          <p:cNvGrpSpPr>
            <a:grpSpLocks/>
          </p:cNvGrpSpPr>
          <p:nvPr/>
        </p:nvGrpSpPr>
        <p:grpSpPr bwMode="auto">
          <a:xfrm>
            <a:off x="2678841" y="2531905"/>
            <a:ext cx="4343401" cy="2130569"/>
            <a:chOff x="1385" y="1151"/>
            <a:chExt cx="2736" cy="684"/>
          </a:xfrm>
        </p:grpSpPr>
        <p:sp>
          <p:nvSpPr>
            <p:cNvPr id="87" name="Rectangle 3">
              <a:extLst>
                <a:ext uri="{FF2B5EF4-FFF2-40B4-BE49-F238E27FC236}">
                  <a16:creationId xmlns:a16="http://schemas.microsoft.com/office/drawing/2014/main" id="{D9996832-D3F5-4950-B57F-B4F41B0EB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5" y="1151"/>
              <a:ext cx="472" cy="148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dirty="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88" name="Line 11">
              <a:extLst>
                <a:ext uri="{FF2B5EF4-FFF2-40B4-BE49-F238E27FC236}">
                  <a16:creationId xmlns:a16="http://schemas.microsoft.com/office/drawing/2014/main" id="{1B96E94C-C56E-4F93-BE61-D6F9B33776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11" y="1299"/>
              <a:ext cx="676" cy="3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9" name="Line 12">
              <a:extLst>
                <a:ext uri="{FF2B5EF4-FFF2-40B4-BE49-F238E27FC236}">
                  <a16:creationId xmlns:a16="http://schemas.microsoft.com/office/drawing/2014/main" id="{77DA3378-C14C-49E7-B4D9-1242640F0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299"/>
              <a:ext cx="14" cy="5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0" name="Line 13">
              <a:extLst>
                <a:ext uri="{FF2B5EF4-FFF2-40B4-BE49-F238E27FC236}">
                  <a16:creationId xmlns:a16="http://schemas.microsoft.com/office/drawing/2014/main" id="{739DAC73-9B5B-4369-B722-AF416DB62F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2" y="1299"/>
              <a:ext cx="970" cy="3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1" name="Rectangle 14">
              <a:extLst>
                <a:ext uri="{FF2B5EF4-FFF2-40B4-BE49-F238E27FC236}">
                  <a16:creationId xmlns:a16="http://schemas.microsoft.com/office/drawing/2014/main" id="{91F0780A-A567-4C26-9714-FBBA67BD8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5" y="1416"/>
              <a:ext cx="614" cy="11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Youth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92" name="Rectangle 15">
              <a:extLst>
                <a:ext uri="{FF2B5EF4-FFF2-40B4-BE49-F238E27FC236}">
                  <a16:creationId xmlns:a16="http://schemas.microsoft.com/office/drawing/2014/main" id="{07F2274C-AE55-4B34-9F8A-3E319B24F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1416"/>
              <a:ext cx="655" cy="11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 dirty="0">
                  <a:latin typeface="Times New Roman" panose="02020603050405020304" pitchFamily="18" charset="0"/>
                </a:rPr>
                <a:t>Senior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93" name="Rectangle 30">
              <a:extLst>
                <a:ext uri="{FF2B5EF4-FFF2-40B4-BE49-F238E27FC236}">
                  <a16:creationId xmlns:a16="http://schemas.microsoft.com/office/drawing/2014/main" id="{4C6D917E-9F4F-49F8-8A98-FC7894A7A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" y="1526"/>
              <a:ext cx="722" cy="11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000" b="1" dirty="0">
                  <a:latin typeface="Times New Roman" panose="02020603050405020304" pitchFamily="18" charset="0"/>
                </a:rPr>
                <a:t>Middle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94" name="Rectangle 3">
            <a:extLst>
              <a:ext uri="{FF2B5EF4-FFF2-40B4-BE49-F238E27FC236}">
                <a16:creationId xmlns:a16="http://schemas.microsoft.com/office/drawing/2014/main" id="{ABC788D4-FAF8-44C2-A4E7-837BB1A1B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8536" y="4104500"/>
            <a:ext cx="1261564" cy="462307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dirty="0">
                <a:latin typeface="Times New Roman" panose="02020603050405020304" pitchFamily="18" charset="0"/>
              </a:rPr>
              <a:t>Student?</a:t>
            </a:r>
          </a:p>
        </p:txBody>
      </p:sp>
      <p:sp>
        <p:nvSpPr>
          <p:cNvPr id="95" name="Line 11">
            <a:extLst>
              <a:ext uri="{FF2B5EF4-FFF2-40B4-BE49-F238E27FC236}">
                <a16:creationId xmlns:a16="http://schemas.microsoft.com/office/drawing/2014/main" id="{E2708B1D-D26B-4AE9-847F-FB8630B229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23367" y="4559265"/>
            <a:ext cx="1169988" cy="130512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96" name="Line 13">
            <a:extLst>
              <a:ext uri="{FF2B5EF4-FFF2-40B4-BE49-F238E27FC236}">
                <a16:creationId xmlns:a16="http://schemas.microsoft.com/office/drawing/2014/main" id="{4900421E-EC27-4B1B-8E11-AFF453759E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3530" y="4566807"/>
            <a:ext cx="704937" cy="96562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97" name="Oval 96">
            <a:extLst>
              <a:ext uri="{FF2B5EF4-FFF2-40B4-BE49-F238E27FC236}">
                <a16:creationId xmlns:a16="http://schemas.microsoft.com/office/drawing/2014/main" id="{51DBB4DB-8782-4B51-A842-CE2266E76A3C}"/>
              </a:ext>
            </a:extLst>
          </p:cNvPr>
          <p:cNvSpPr/>
          <p:nvPr/>
        </p:nvSpPr>
        <p:spPr>
          <a:xfrm>
            <a:off x="1233528" y="5566855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es</a:t>
            </a:r>
            <a:endParaRPr lang="en-IN" dirty="0"/>
          </a:p>
        </p:txBody>
      </p:sp>
      <p:sp>
        <p:nvSpPr>
          <p:cNvPr id="98" name="Oval 97">
            <a:extLst>
              <a:ext uri="{FF2B5EF4-FFF2-40B4-BE49-F238E27FC236}">
                <a16:creationId xmlns:a16="http://schemas.microsoft.com/office/drawing/2014/main" id="{047110FE-C3F5-4765-ACD8-BFD4276D2583}"/>
              </a:ext>
            </a:extLst>
          </p:cNvPr>
          <p:cNvSpPr/>
          <p:nvPr/>
        </p:nvSpPr>
        <p:spPr>
          <a:xfrm>
            <a:off x="3022763" y="5493599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</a:t>
            </a:r>
            <a:endParaRPr lang="en-IN" dirty="0"/>
          </a:p>
        </p:txBody>
      </p:sp>
      <p:sp>
        <p:nvSpPr>
          <p:cNvPr id="99" name="Rectangle 14">
            <a:extLst>
              <a:ext uri="{FF2B5EF4-FFF2-40B4-BE49-F238E27FC236}">
                <a16:creationId xmlns:a16="http://schemas.microsoft.com/office/drawing/2014/main" id="{6BC85D6F-2054-4589-BC38-847A44C90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226" y="4774022"/>
            <a:ext cx="631135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Yes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00" name="Rectangle 14">
            <a:extLst>
              <a:ext uri="{FF2B5EF4-FFF2-40B4-BE49-F238E27FC236}">
                <a16:creationId xmlns:a16="http://schemas.microsoft.com/office/drawing/2014/main" id="{56B0D8AE-E94E-457F-BD4E-1368BF02E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3467" y="4671552"/>
            <a:ext cx="562654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No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7271D23E-DC02-412E-8C7A-1DBD8BE18046}"/>
              </a:ext>
            </a:extLst>
          </p:cNvPr>
          <p:cNvSpPr txBox="1"/>
          <p:nvPr/>
        </p:nvSpPr>
        <p:spPr>
          <a:xfrm>
            <a:off x="5115544" y="2531905"/>
            <a:ext cx="9416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 to 14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DA036C08-163F-42E7-A444-BCE21836CD9A}"/>
              </a:ext>
            </a:extLst>
          </p:cNvPr>
          <p:cNvSpPr txBox="1"/>
          <p:nvPr/>
        </p:nvSpPr>
        <p:spPr>
          <a:xfrm>
            <a:off x="4242439" y="4167783"/>
            <a:ext cx="1262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3, 7, 12, 13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D905AE1B-D574-46D8-BC3E-D457BC815A81}"/>
              </a:ext>
            </a:extLst>
          </p:cNvPr>
          <p:cNvSpPr txBox="1"/>
          <p:nvPr/>
        </p:nvSpPr>
        <p:spPr>
          <a:xfrm>
            <a:off x="2086657" y="3046707"/>
            <a:ext cx="1457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, 2, 8, 9, 11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47FF06DC-38DC-466B-858C-659524BB1A3A}"/>
              </a:ext>
            </a:extLst>
          </p:cNvPr>
          <p:cNvSpPr txBox="1"/>
          <p:nvPr/>
        </p:nvSpPr>
        <p:spPr>
          <a:xfrm>
            <a:off x="361639" y="5178037"/>
            <a:ext cx="750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9, 11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3BF03B6C-7970-4B18-B9F5-8EE62415C68D}"/>
              </a:ext>
            </a:extLst>
          </p:cNvPr>
          <p:cNvSpPr txBox="1"/>
          <p:nvPr/>
        </p:nvSpPr>
        <p:spPr>
          <a:xfrm>
            <a:off x="3505517" y="5143760"/>
            <a:ext cx="926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, 2, 8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06" name="Oval 105">
            <a:extLst>
              <a:ext uri="{FF2B5EF4-FFF2-40B4-BE49-F238E27FC236}">
                <a16:creationId xmlns:a16="http://schemas.microsoft.com/office/drawing/2014/main" id="{621A5BFA-A870-4877-A325-753A271B483D}"/>
              </a:ext>
            </a:extLst>
          </p:cNvPr>
          <p:cNvSpPr/>
          <p:nvPr/>
        </p:nvSpPr>
        <p:spPr>
          <a:xfrm>
            <a:off x="4179134" y="4671064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es</a:t>
            </a:r>
            <a:endParaRPr lang="en-IN" dirty="0"/>
          </a:p>
        </p:txBody>
      </p:sp>
      <p:sp>
        <p:nvSpPr>
          <p:cNvPr id="107" name="Slide Number Placeholder 3">
            <a:extLst>
              <a:ext uri="{FF2B5EF4-FFF2-40B4-BE49-F238E27FC236}">
                <a16:creationId xmlns:a16="http://schemas.microsoft.com/office/drawing/2014/main" id="{722595A7-2980-459C-BB5B-51D194D91D86}"/>
              </a:ext>
            </a:extLst>
          </p:cNvPr>
          <p:cNvSpPr txBox="1">
            <a:spLocks/>
          </p:cNvSpPr>
          <p:nvPr/>
        </p:nvSpPr>
        <p:spPr>
          <a:xfrm>
            <a:off x="8940624" y="612967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7B7F2D-EDD8-40FD-9175-0FE21B4EF63E}" type="slidenum">
              <a:rPr lang="en-IN" smtClean="0"/>
              <a:pPr/>
              <a:t>76</a:t>
            </a:fld>
            <a:endParaRPr lang="en-IN" dirty="0"/>
          </a:p>
        </p:txBody>
      </p:sp>
      <p:sp>
        <p:nvSpPr>
          <p:cNvPr id="108" name="Rectangle 3">
            <a:extLst>
              <a:ext uri="{FF2B5EF4-FFF2-40B4-BE49-F238E27FC236}">
                <a16:creationId xmlns:a16="http://schemas.microsoft.com/office/drawing/2014/main" id="{882C0D43-71DF-4241-A9DC-5E95ACA55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8355" y="4198359"/>
            <a:ext cx="1986121" cy="462307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dirty="0">
                <a:latin typeface="Times New Roman" panose="02020603050405020304" pitchFamily="18" charset="0"/>
              </a:rPr>
              <a:t>Credit Rating?</a:t>
            </a:r>
          </a:p>
        </p:txBody>
      </p:sp>
      <p:sp>
        <p:nvSpPr>
          <p:cNvPr id="109" name="Line 11">
            <a:extLst>
              <a:ext uri="{FF2B5EF4-FFF2-40B4-BE49-F238E27FC236}">
                <a16:creationId xmlns:a16="http://schemas.microsoft.com/office/drawing/2014/main" id="{C8E4F46E-9BC5-4B4F-BA9F-6F41E7F00D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0293" y="4652575"/>
            <a:ext cx="1169988" cy="130512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0" name="Line 13">
            <a:extLst>
              <a:ext uri="{FF2B5EF4-FFF2-40B4-BE49-F238E27FC236}">
                <a16:creationId xmlns:a16="http://schemas.microsoft.com/office/drawing/2014/main" id="{1905A4CE-71D5-46E0-AEB8-0D22ACE18B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615" y="4681496"/>
            <a:ext cx="558975" cy="104094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1" name="Oval 110">
            <a:extLst>
              <a:ext uri="{FF2B5EF4-FFF2-40B4-BE49-F238E27FC236}">
                <a16:creationId xmlns:a16="http://schemas.microsoft.com/office/drawing/2014/main" id="{1FCBD8E8-C5AC-4B73-A1A0-016F702DDFFD}"/>
              </a:ext>
            </a:extLst>
          </p:cNvPr>
          <p:cNvSpPr/>
          <p:nvPr/>
        </p:nvSpPr>
        <p:spPr>
          <a:xfrm>
            <a:off x="7005886" y="5683606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</a:t>
            </a:r>
            <a:endParaRPr lang="en-IN" dirty="0"/>
          </a:p>
        </p:txBody>
      </p:sp>
      <p:sp>
        <p:nvSpPr>
          <p:cNvPr id="112" name="Rectangle 14">
            <a:extLst>
              <a:ext uri="{FF2B5EF4-FFF2-40B4-BE49-F238E27FC236}">
                <a16:creationId xmlns:a16="http://schemas.microsoft.com/office/drawing/2014/main" id="{3165F054-D424-478C-B4FD-BFEF11936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5344" y="4936468"/>
            <a:ext cx="748603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Fair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3" name="Rectangle 14">
            <a:extLst>
              <a:ext uri="{FF2B5EF4-FFF2-40B4-BE49-F238E27FC236}">
                <a16:creationId xmlns:a16="http://schemas.microsoft.com/office/drawing/2014/main" id="{BE01DD6F-BB51-402A-893C-8D9143938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9640" y="4892929"/>
            <a:ext cx="1397819" cy="462307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 b="1" dirty="0">
                <a:latin typeface="Times New Roman" panose="02020603050405020304" pitchFamily="18" charset="0"/>
              </a:rPr>
              <a:t>Excellent</a:t>
            </a:r>
            <a:endParaRPr lang="en-US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4" name="Oval 113">
            <a:extLst>
              <a:ext uri="{FF2B5EF4-FFF2-40B4-BE49-F238E27FC236}">
                <a16:creationId xmlns:a16="http://schemas.microsoft.com/office/drawing/2014/main" id="{A72D3700-0C37-4435-93DB-FB74B04DE082}"/>
              </a:ext>
            </a:extLst>
          </p:cNvPr>
          <p:cNvSpPr/>
          <p:nvPr/>
        </p:nvSpPr>
        <p:spPr>
          <a:xfrm>
            <a:off x="5259117" y="5664811"/>
            <a:ext cx="926889" cy="4365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es</a:t>
            </a:r>
            <a:endParaRPr lang="en-IN" dirty="0"/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D7824EBD-A622-4120-9FCC-B2FA8B2B4252}"/>
              </a:ext>
            </a:extLst>
          </p:cNvPr>
          <p:cNvSpPr txBox="1"/>
          <p:nvPr/>
        </p:nvSpPr>
        <p:spPr>
          <a:xfrm>
            <a:off x="6540478" y="3723948"/>
            <a:ext cx="14406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4, 5, 6, 10, 14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41B1D730-1232-44BD-98C1-E72222197F5E}"/>
              </a:ext>
            </a:extLst>
          </p:cNvPr>
          <p:cNvSpPr txBox="1"/>
          <p:nvPr/>
        </p:nvSpPr>
        <p:spPr>
          <a:xfrm>
            <a:off x="4952901" y="5324550"/>
            <a:ext cx="14406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4, 5, 10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2ED41572-7E15-48C9-AD05-6C21B1C13B16}"/>
              </a:ext>
            </a:extLst>
          </p:cNvPr>
          <p:cNvSpPr txBox="1"/>
          <p:nvPr/>
        </p:nvSpPr>
        <p:spPr>
          <a:xfrm>
            <a:off x="7702980" y="5334755"/>
            <a:ext cx="14406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6, 14</a:t>
            </a:r>
            <a:endParaRPr lang="en-IN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3429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21" grpId="0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/>
      <p:bldP spid="102" grpId="0"/>
      <p:bldP spid="103" grpId="0"/>
      <p:bldP spid="104" grpId="0"/>
      <p:bldP spid="105" grpId="0"/>
      <p:bldP spid="106" grpId="0" animBg="1"/>
      <p:bldP spid="107" grpId="0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/>
      <p:bldP spid="116" grpId="0"/>
      <p:bldP spid="11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051">
            <a:extLst>
              <a:ext uri="{FF2B5EF4-FFF2-40B4-BE49-F238E27FC236}">
                <a16:creationId xmlns:a16="http://schemas.microsoft.com/office/drawing/2014/main" id="{FE6E5745-4494-4438-9CEF-78093A0C05C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6258" y="1616075"/>
            <a:ext cx="11061577" cy="510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>
                <a:solidFill>
                  <a:srgbClr val="FF0000"/>
                </a:solidFill>
              </a:rPr>
              <a:t>Information gain measure is biased towards attributes with a large number of values</a:t>
            </a:r>
          </a:p>
          <a:p>
            <a:pPr eaLnBrk="1" hangingPunct="1"/>
            <a:r>
              <a:rPr lang="en-US" altLang="en-US" sz="2400" dirty="0"/>
              <a:t>C4.5 (a successor of ID3) uses gain ratio to </a:t>
            </a:r>
            <a:r>
              <a:rPr lang="en-US" altLang="en-US" sz="2400" dirty="0">
                <a:solidFill>
                  <a:srgbClr val="0000FF"/>
                </a:solidFill>
              </a:rPr>
              <a:t>overcome the problem </a:t>
            </a:r>
            <a:r>
              <a:rPr lang="en-US" altLang="en-US" sz="2400" dirty="0">
                <a:solidFill>
                  <a:srgbClr val="00B050"/>
                </a:solidFill>
              </a:rPr>
              <a:t>(normalization to information gain)</a:t>
            </a:r>
          </a:p>
          <a:p>
            <a:pPr eaLnBrk="1" hangingPunct="1"/>
            <a:endParaRPr lang="en-US" altLang="en-US" sz="2400" dirty="0"/>
          </a:p>
          <a:p>
            <a:pPr marL="228600" lvl="1">
              <a:spcBef>
                <a:spcPts val="1000"/>
              </a:spcBef>
            </a:pPr>
            <a:r>
              <a:rPr lang="en-US" altLang="en-US" dirty="0" err="1"/>
              <a:t>GainRatio</a:t>
            </a:r>
            <a:r>
              <a:rPr lang="en-US" altLang="en-US" dirty="0"/>
              <a:t>(A) = Gain(A)/</a:t>
            </a:r>
            <a:r>
              <a:rPr lang="en-US" altLang="en-US" dirty="0" err="1"/>
              <a:t>SplitInfo</a:t>
            </a:r>
            <a:r>
              <a:rPr lang="en-US" altLang="en-US" dirty="0"/>
              <a:t>(A)</a:t>
            </a:r>
          </a:p>
          <a:p>
            <a:pPr eaLnBrk="1" hangingPunct="1"/>
            <a:r>
              <a:rPr lang="en-US" altLang="en-US" sz="2400" dirty="0"/>
              <a:t>The attribute with the </a:t>
            </a:r>
            <a:r>
              <a:rPr lang="en-US" altLang="en-US" sz="2400" dirty="0">
                <a:solidFill>
                  <a:srgbClr val="FF0000"/>
                </a:solidFill>
              </a:rPr>
              <a:t>maximum gain ratio</a:t>
            </a:r>
            <a:r>
              <a:rPr lang="en-US" altLang="en-US" sz="2400" dirty="0"/>
              <a:t> is selected as the splitting attribute</a:t>
            </a:r>
          </a:p>
          <a:p>
            <a:pPr eaLnBrk="1" hangingPunct="1"/>
            <a:r>
              <a:rPr lang="en-US" altLang="en-US" sz="2400" dirty="0">
                <a:solidFill>
                  <a:srgbClr val="FF0000"/>
                </a:solidFill>
              </a:rPr>
              <a:t>As SplitInfo→0, </a:t>
            </a:r>
            <a:r>
              <a:rPr lang="en-US" altLang="en-US" sz="2400" dirty="0" err="1">
                <a:solidFill>
                  <a:srgbClr val="FF0000"/>
                </a:solidFill>
              </a:rPr>
              <a:t>GainRatio</a:t>
            </a:r>
            <a:r>
              <a:rPr lang="en-US" altLang="en-US" sz="2400" dirty="0">
                <a:solidFill>
                  <a:srgbClr val="FF0000"/>
                </a:solidFill>
              </a:rPr>
              <a:t> becomes unstable. </a:t>
            </a:r>
            <a:r>
              <a:rPr lang="en-US" altLang="en-US" sz="2400" dirty="0"/>
              <a:t>Therefore, a </a:t>
            </a:r>
            <a:r>
              <a:rPr lang="en-US" altLang="en-US" sz="2400" dirty="0">
                <a:solidFill>
                  <a:srgbClr val="0000FF"/>
                </a:solidFill>
              </a:rPr>
              <a:t>constraint is added</a:t>
            </a:r>
            <a:r>
              <a:rPr lang="en-US" altLang="en-US" sz="2400" dirty="0"/>
              <a:t>. The information gain of the test selected must be large: At least as large as the average gain over all the tests examined</a:t>
            </a:r>
          </a:p>
        </p:txBody>
      </p:sp>
      <p:sp>
        <p:nvSpPr>
          <p:cNvPr id="18435" name="Rectangle 2050">
            <a:extLst>
              <a:ext uri="{FF2B5EF4-FFF2-40B4-BE49-F238E27FC236}">
                <a16:creationId xmlns:a16="http://schemas.microsoft.com/office/drawing/2014/main" id="{03F00620-E9F3-438F-AB80-B4D6D6F66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Gain Ratio for Attribute Selection</a:t>
            </a:r>
            <a:endParaRPr lang="en-US" altLang="en-US" i="1" dirty="0">
              <a:solidFill>
                <a:srgbClr val="CC0000"/>
              </a:solidFill>
            </a:endParaRPr>
          </a:p>
        </p:txBody>
      </p:sp>
      <p:graphicFrame>
        <p:nvGraphicFramePr>
          <p:cNvPr id="18437" name="Object 2048">
            <a:extLst>
              <a:ext uri="{FF2B5EF4-FFF2-40B4-BE49-F238E27FC236}">
                <a16:creationId xmlns:a16="http://schemas.microsoft.com/office/drawing/2014/main" id="{62B2A214-E4FE-4A15-9D52-4269129E2F3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931862" y="2722852"/>
          <a:ext cx="3570371" cy="68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387600" imgH="457200" progId="Equation.3">
                  <p:embed/>
                </p:oleObj>
              </mc:Choice>
              <mc:Fallback>
                <p:oleObj name="Equation" r:id="rId3" imgW="2387600" imgH="457200" progId="Equation.3">
                  <p:embed/>
                  <p:pic>
                    <p:nvPicPr>
                      <p:cNvPr id="18437" name="Object 2048">
                        <a:extLst>
                          <a:ext uri="{FF2B5EF4-FFF2-40B4-BE49-F238E27FC236}">
                            <a16:creationId xmlns:a16="http://schemas.microsoft.com/office/drawing/2014/main" id="{62B2A214-E4FE-4A15-9D52-4269129E2F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1862" y="2722852"/>
                        <a:ext cx="3570371" cy="68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4" name="Slide Number Placeholder 7">
            <a:extLst>
              <a:ext uri="{FF2B5EF4-FFF2-40B4-BE49-F238E27FC236}">
                <a16:creationId xmlns:a16="http://schemas.microsoft.com/office/drawing/2014/main" id="{5B747159-C808-4F03-A98B-DDFA1FE84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3AD155D-64A9-4394-9065-739D6EF56E14}" type="slidenum">
              <a:rPr lang="en-US" altLang="en-US"/>
              <a:pPr eaLnBrk="1" hangingPunct="1"/>
              <a:t>77</a:t>
            </a:fld>
            <a:endParaRPr lang="en-US" alt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F2FA31-7CE9-4D14-98C2-AA5538A822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41476" y="2815240"/>
            <a:ext cx="4551066" cy="1219026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What is </a:t>
            </a:r>
            <a:r>
              <a:rPr lang="en-US" altLang="en-US" dirty="0" err="1">
                <a:solidFill>
                  <a:srgbClr val="FF0000"/>
                </a:solidFill>
              </a:rPr>
              <a:t>SplitInfo</a:t>
            </a:r>
            <a:r>
              <a:rPr lang="en-US" altLang="en-US" baseline="-25000" dirty="0" err="1">
                <a:solidFill>
                  <a:srgbClr val="FF0000"/>
                </a:solidFill>
              </a:rPr>
              <a:t>income</a:t>
            </a:r>
            <a:r>
              <a:rPr lang="en-US" altLang="en-US" dirty="0">
                <a:solidFill>
                  <a:srgbClr val="FF0000"/>
                </a:solidFill>
              </a:rPr>
              <a:t>(D)?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What is Gain Ratio(income)?</a:t>
            </a:r>
          </a:p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1FFACF-B0D9-4A58-8653-3739B66F1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8</a:t>
            </a:fld>
            <a:endParaRPr lang="en-IN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CD34B66-08BA-444F-8427-2865DAC17DB6}"/>
              </a:ext>
            </a:extLst>
          </p:cNvPr>
          <p:cNvGraphicFramePr>
            <a:graphicFrameLocks/>
          </p:cNvGraphicFramePr>
          <p:nvPr/>
        </p:nvGraphicFramePr>
        <p:xfrm>
          <a:off x="217706" y="306229"/>
          <a:ext cx="6323769" cy="52767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7096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1013096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67654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843615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1014346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857962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58298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62097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23977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33974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graphicFrame>
        <p:nvGraphicFramePr>
          <p:cNvPr id="6" name="Object 2048">
            <a:extLst>
              <a:ext uri="{FF2B5EF4-FFF2-40B4-BE49-F238E27FC236}">
                <a16:creationId xmlns:a16="http://schemas.microsoft.com/office/drawing/2014/main" id="{A8C26DEE-907D-498C-ABA7-D68D54789C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5414" y="542360"/>
          <a:ext cx="3570371" cy="68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600" imgH="457200" progId="Equation.3">
                  <p:embed/>
                </p:oleObj>
              </mc:Choice>
              <mc:Fallback>
                <p:oleObj name="Equation" r:id="rId2" imgW="2387600" imgH="457200" progId="Equation.3">
                  <p:embed/>
                  <p:pic>
                    <p:nvPicPr>
                      <p:cNvPr id="6" name="Object 2048">
                        <a:extLst>
                          <a:ext uri="{FF2B5EF4-FFF2-40B4-BE49-F238E27FC236}">
                            <a16:creationId xmlns:a16="http://schemas.microsoft.com/office/drawing/2014/main" id="{A8C26DEE-907D-498C-ABA7-D68D54789C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414" y="542360"/>
                        <a:ext cx="3570371" cy="68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1D5197A0-7638-4F71-AC7D-E1C5E799860D}"/>
              </a:ext>
            </a:extLst>
          </p:cNvPr>
          <p:cNvSpPr txBox="1"/>
          <p:nvPr/>
        </p:nvSpPr>
        <p:spPr>
          <a:xfrm>
            <a:off x="6825414" y="1690688"/>
            <a:ext cx="4551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dirty="0" err="1"/>
              <a:t>GainRatio</a:t>
            </a:r>
            <a:r>
              <a:rPr lang="en-US" altLang="en-US" sz="2400" dirty="0"/>
              <a:t>(A) = Gain(A)/</a:t>
            </a:r>
            <a:r>
              <a:rPr lang="en-US" altLang="en-US" sz="2400" dirty="0" err="1"/>
              <a:t>SplitInfo</a:t>
            </a:r>
            <a:r>
              <a:rPr lang="en-US" altLang="en-US" sz="2400" dirty="0"/>
              <a:t>(A)</a:t>
            </a:r>
          </a:p>
        </p:txBody>
      </p:sp>
      <p:pic>
        <p:nvPicPr>
          <p:cNvPr id="8" name="Picture 10" descr="8splitinfo">
            <a:extLst>
              <a:ext uri="{FF2B5EF4-FFF2-40B4-BE49-F238E27FC236}">
                <a16:creationId xmlns:a16="http://schemas.microsoft.com/office/drawing/2014/main" id="{76D972F3-AEEA-4975-9E49-8C9385A2EF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7742" y="5781675"/>
            <a:ext cx="79248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2887C12-CF12-4AE0-893E-16236035D917}"/>
              </a:ext>
            </a:extLst>
          </p:cNvPr>
          <p:cNvSpPr txBox="1"/>
          <p:nvPr/>
        </p:nvSpPr>
        <p:spPr>
          <a:xfrm>
            <a:off x="5442008" y="6315640"/>
            <a:ext cx="4068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dirty="0" err="1"/>
              <a:t>gain_ratio</a:t>
            </a:r>
            <a:r>
              <a:rPr lang="en-US" altLang="en-US" dirty="0"/>
              <a:t>(income) = 0.029/1.557 = 0.019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1F6AB5A-261B-46D6-B536-2D043043BE7F}"/>
              </a:ext>
            </a:extLst>
          </p:cNvPr>
          <p:cNvSpPr/>
          <p:nvPr/>
        </p:nvSpPr>
        <p:spPr>
          <a:xfrm>
            <a:off x="2032427" y="923123"/>
            <a:ext cx="3782301" cy="923432"/>
          </a:xfrm>
          <a:prstGeom prst="rect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1339118-5129-434A-A83A-8637D2D886F7}"/>
              </a:ext>
            </a:extLst>
          </p:cNvPr>
          <p:cNvSpPr/>
          <p:nvPr/>
        </p:nvSpPr>
        <p:spPr>
          <a:xfrm>
            <a:off x="2076815" y="2277689"/>
            <a:ext cx="3737913" cy="94594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4E6289A-9188-4E0A-8927-AF64BD14E952}"/>
              </a:ext>
            </a:extLst>
          </p:cNvPr>
          <p:cNvSpPr/>
          <p:nvPr/>
        </p:nvSpPr>
        <p:spPr>
          <a:xfrm>
            <a:off x="1943797" y="1972106"/>
            <a:ext cx="3977609" cy="23725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D149E32-A636-4521-B143-F980A8701DED}"/>
              </a:ext>
            </a:extLst>
          </p:cNvPr>
          <p:cNvSpPr/>
          <p:nvPr/>
        </p:nvSpPr>
        <p:spPr>
          <a:xfrm>
            <a:off x="2076815" y="4947458"/>
            <a:ext cx="3737913" cy="270399"/>
          </a:xfrm>
          <a:prstGeom prst="rect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F75A9B2-A3DC-4EFF-B5C0-F43FA91E27A4}"/>
              </a:ext>
            </a:extLst>
          </p:cNvPr>
          <p:cNvSpPr/>
          <p:nvPr/>
        </p:nvSpPr>
        <p:spPr>
          <a:xfrm>
            <a:off x="1979236" y="3306125"/>
            <a:ext cx="3835492" cy="23725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70CF416-1023-46F4-AD71-02C604548B10}"/>
              </a:ext>
            </a:extLst>
          </p:cNvPr>
          <p:cNvSpPr/>
          <p:nvPr/>
        </p:nvSpPr>
        <p:spPr>
          <a:xfrm>
            <a:off x="1979236" y="3965489"/>
            <a:ext cx="3835492" cy="899473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7DF75E6-5ABE-476E-848E-410187850C90}"/>
              </a:ext>
            </a:extLst>
          </p:cNvPr>
          <p:cNvSpPr/>
          <p:nvPr/>
        </p:nvSpPr>
        <p:spPr>
          <a:xfrm>
            <a:off x="2076815" y="3600364"/>
            <a:ext cx="3737913" cy="274875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AD1DB89-25AD-4727-8BF2-18A368BAD7C5}"/>
              </a:ext>
            </a:extLst>
          </p:cNvPr>
          <p:cNvSpPr/>
          <p:nvPr/>
        </p:nvSpPr>
        <p:spPr>
          <a:xfrm>
            <a:off x="1979236" y="5277278"/>
            <a:ext cx="3862087" cy="270400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63585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1027">
            <a:extLst>
              <a:ext uri="{FF2B5EF4-FFF2-40B4-BE49-F238E27FC236}">
                <a16:creationId xmlns:a16="http://schemas.microsoft.com/office/drawing/2014/main" id="{8A6E19CD-688B-49A9-BD79-40C339DC4D5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8171" y="1592263"/>
            <a:ext cx="11356351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 dirty="0"/>
              <a:t>If a data set </a:t>
            </a:r>
            <a:r>
              <a:rPr lang="en-US" altLang="en-US" sz="2400" i="1" dirty="0"/>
              <a:t>D </a:t>
            </a:r>
            <a:r>
              <a:rPr lang="en-US" altLang="en-US" sz="2400" dirty="0"/>
              <a:t>contains examples from </a:t>
            </a:r>
            <a:r>
              <a:rPr lang="en-US" altLang="en-US" sz="2400" i="1" dirty="0"/>
              <a:t>n</a:t>
            </a:r>
            <a:r>
              <a:rPr lang="en-US" altLang="en-US" sz="2400" dirty="0"/>
              <a:t> classes, </a:t>
            </a:r>
            <a:r>
              <a:rPr lang="en-US" altLang="en-US" sz="2400" dirty="0" err="1"/>
              <a:t>gini</a:t>
            </a:r>
            <a:r>
              <a:rPr lang="en-US" altLang="en-US" sz="2400" dirty="0"/>
              <a:t> index, </a:t>
            </a:r>
            <a:r>
              <a:rPr lang="en-US" altLang="en-US" sz="2400" i="1" dirty="0" err="1"/>
              <a:t>gini</a:t>
            </a:r>
            <a:r>
              <a:rPr lang="en-US" altLang="en-US" sz="2400" dirty="0"/>
              <a:t>(</a:t>
            </a:r>
            <a:r>
              <a:rPr lang="en-US" altLang="en-US" sz="2400" i="1" dirty="0"/>
              <a:t>D</a:t>
            </a:r>
            <a:r>
              <a:rPr lang="en-US" altLang="en-US" sz="2400" dirty="0"/>
              <a:t>) is defined as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endParaRPr lang="en-US" altLang="en-US" sz="2400" dirty="0"/>
          </a:p>
          <a:p>
            <a:pPr>
              <a:spcBef>
                <a:spcPts val="600"/>
              </a:spcBef>
              <a:spcAft>
                <a:spcPts val="200"/>
              </a:spcAft>
              <a:buNone/>
            </a:pPr>
            <a:r>
              <a:rPr lang="en-US" altLang="en-US" sz="2400" dirty="0"/>
              <a:t>    		</a:t>
            </a:r>
          </a:p>
          <a:p>
            <a:pPr>
              <a:spcBef>
                <a:spcPts val="600"/>
              </a:spcBef>
              <a:spcAft>
                <a:spcPts val="200"/>
              </a:spcAft>
              <a:buNone/>
            </a:pPr>
            <a:r>
              <a:rPr lang="en-US" altLang="en-US" sz="2400" dirty="0"/>
              <a:t>	where </a:t>
            </a:r>
            <a:r>
              <a:rPr lang="en-US" altLang="en-US" sz="2400" i="1" dirty="0" err="1"/>
              <a:t>p</a:t>
            </a:r>
            <a:r>
              <a:rPr lang="en-US" altLang="en-US" sz="2400" i="1" baseline="-25000" dirty="0" err="1"/>
              <a:t>j</a:t>
            </a:r>
            <a:r>
              <a:rPr lang="en-US" altLang="en-US" sz="2400" dirty="0"/>
              <a:t> is the </a:t>
            </a:r>
            <a:r>
              <a:rPr lang="en-US" altLang="en-US" sz="2400" dirty="0">
                <a:solidFill>
                  <a:srgbClr val="0000FF"/>
                </a:solidFill>
              </a:rPr>
              <a:t>relative frequency of class </a:t>
            </a:r>
            <a:r>
              <a:rPr lang="en-US" altLang="en-US" sz="2400" i="1" dirty="0">
                <a:solidFill>
                  <a:srgbClr val="0000FF"/>
                </a:solidFill>
              </a:rPr>
              <a:t>j</a:t>
            </a:r>
            <a:r>
              <a:rPr lang="en-US" altLang="en-US" sz="2400" dirty="0">
                <a:solidFill>
                  <a:srgbClr val="0000FF"/>
                </a:solidFill>
              </a:rPr>
              <a:t> in </a:t>
            </a:r>
            <a:r>
              <a:rPr lang="en-US" altLang="en-US" sz="2400" i="1" dirty="0">
                <a:solidFill>
                  <a:srgbClr val="0000FF"/>
                </a:solidFill>
              </a:rPr>
              <a:t>D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 dirty="0"/>
              <a:t>If a data set </a:t>
            </a:r>
            <a:r>
              <a:rPr lang="en-US" altLang="en-US" sz="2400" i="1" dirty="0"/>
              <a:t>D</a:t>
            </a:r>
            <a:r>
              <a:rPr lang="en-US" altLang="en-US" sz="2400" dirty="0"/>
              <a:t>  is split on A into two subsets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1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2</a:t>
            </a:r>
            <a:r>
              <a:rPr lang="en-US" altLang="en-US" sz="2400" dirty="0"/>
              <a:t>, the </a:t>
            </a:r>
            <a:r>
              <a:rPr lang="en-US" altLang="en-US" sz="2400" i="1" dirty="0" err="1"/>
              <a:t>gini</a:t>
            </a:r>
            <a:r>
              <a:rPr lang="en-US" altLang="en-US" sz="2400" dirty="0"/>
              <a:t> index </a:t>
            </a:r>
            <a:r>
              <a:rPr lang="en-US" altLang="en-US" sz="2400" i="1" dirty="0" err="1"/>
              <a:t>gini</a:t>
            </a:r>
            <a:r>
              <a:rPr lang="en-US" altLang="en-US" sz="2400" dirty="0"/>
              <a:t>(</a:t>
            </a:r>
            <a:r>
              <a:rPr lang="en-US" altLang="en-US" sz="2400" i="1" dirty="0"/>
              <a:t>D</a:t>
            </a:r>
            <a:r>
              <a:rPr lang="en-US" altLang="en-US" sz="2400" dirty="0"/>
              <a:t>) is defined as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endParaRPr lang="en-US" altLang="en-US" sz="2400" dirty="0"/>
          </a:p>
          <a:p>
            <a:pPr>
              <a:spcBef>
                <a:spcPts val="600"/>
              </a:spcBef>
              <a:spcAft>
                <a:spcPts val="200"/>
              </a:spcAft>
            </a:pPr>
            <a:endParaRPr lang="en-US" altLang="en-US" sz="2400" dirty="0"/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 dirty="0"/>
              <a:t>Reduction in Impurity: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 dirty="0"/>
              <a:t>The attribute provides the smallest </a:t>
            </a:r>
            <a:r>
              <a:rPr lang="en-US" altLang="en-US" sz="2400" i="1" dirty="0" err="1"/>
              <a:t>gini</a:t>
            </a:r>
            <a:r>
              <a:rPr lang="en-US" altLang="en-US" sz="2400" i="1" baseline="-25000" dirty="0" err="1"/>
              <a:t>split</a:t>
            </a:r>
            <a:r>
              <a:rPr lang="en-US" altLang="en-US" sz="2400" dirty="0"/>
              <a:t>(</a:t>
            </a:r>
            <a:r>
              <a:rPr lang="en-US" altLang="en-US" sz="2400" i="1" dirty="0"/>
              <a:t>D</a:t>
            </a:r>
            <a:r>
              <a:rPr lang="en-US" altLang="en-US" sz="2400" dirty="0"/>
              <a:t>) (or the largest reduction in impurity) is chosen to split the node (</a:t>
            </a:r>
            <a:r>
              <a:rPr lang="en-US" altLang="en-US" sz="2400" i="1" dirty="0">
                <a:solidFill>
                  <a:srgbClr val="CC0000"/>
                </a:solidFill>
              </a:rPr>
              <a:t>need to enumerate all the possible splitting points for each attribute</a:t>
            </a:r>
            <a:r>
              <a:rPr lang="en-US" altLang="en-US" sz="2400" dirty="0"/>
              <a:t>)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 dirty="0"/>
              <a:t>Used in CART</a:t>
            </a:r>
          </a:p>
        </p:txBody>
      </p:sp>
      <p:sp>
        <p:nvSpPr>
          <p:cNvPr id="19459" name="Rectangle 1026">
            <a:extLst>
              <a:ext uri="{FF2B5EF4-FFF2-40B4-BE49-F238E27FC236}">
                <a16:creationId xmlns:a16="http://schemas.microsoft.com/office/drawing/2014/main" id="{E886D8A3-6287-4182-A6D5-8ED8E23F52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Gini Index</a:t>
            </a:r>
          </a:p>
        </p:txBody>
      </p:sp>
      <p:graphicFrame>
        <p:nvGraphicFramePr>
          <p:cNvPr id="19463" name="Object 1026">
            <a:extLst>
              <a:ext uri="{FF2B5EF4-FFF2-40B4-BE49-F238E27FC236}">
                <a16:creationId xmlns:a16="http://schemas.microsoft.com/office/drawing/2014/main" id="{3C09D09C-3A06-45A4-917A-1B1EFBA3743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943093" y="4602255"/>
          <a:ext cx="4202909" cy="475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92400" imgH="304800" progId="Equation.3">
                  <p:embed/>
                </p:oleObj>
              </mc:Choice>
              <mc:Fallback>
                <p:oleObj name="Equation" r:id="rId3" imgW="2692400" imgH="304800" progId="Equation.3">
                  <p:embed/>
                  <p:pic>
                    <p:nvPicPr>
                      <p:cNvPr id="19463" name="Object 1026">
                        <a:extLst>
                          <a:ext uri="{FF2B5EF4-FFF2-40B4-BE49-F238E27FC236}">
                            <a16:creationId xmlns:a16="http://schemas.microsoft.com/office/drawing/2014/main" id="{3C09D09C-3A06-45A4-917A-1B1EFBA374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093" y="4602255"/>
                        <a:ext cx="4202909" cy="475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8" name="Slide Number Placeholder 6">
            <a:extLst>
              <a:ext uri="{FF2B5EF4-FFF2-40B4-BE49-F238E27FC236}">
                <a16:creationId xmlns:a16="http://schemas.microsoft.com/office/drawing/2014/main" id="{8D431308-DEA1-4383-BCF2-62793E44A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363B546-2A7B-4F33-94B7-5EEF9CFDBFE7}" type="slidenum">
              <a:rPr lang="en-US" altLang="en-US"/>
              <a:pPr eaLnBrk="1" hangingPunct="1"/>
              <a:t>79</a:t>
            </a:fld>
            <a:endParaRPr lang="en-US" altLang="en-US"/>
          </a:p>
        </p:txBody>
      </p:sp>
      <p:graphicFrame>
        <p:nvGraphicFramePr>
          <p:cNvPr id="19461" name="Object 1024">
            <a:extLst>
              <a:ext uri="{FF2B5EF4-FFF2-40B4-BE49-F238E27FC236}">
                <a16:creationId xmlns:a16="http://schemas.microsoft.com/office/drawing/2014/main" id="{689F23F6-CB47-4FFB-B0F8-88A91EC8A3D3}"/>
              </a:ext>
            </a:extLst>
          </p:cNvPr>
          <p:cNvGraphicFramePr>
            <a:graphicFrameLocks/>
          </p:cNvGraphicFramePr>
          <p:nvPr/>
        </p:nvGraphicFramePr>
        <p:xfrm>
          <a:off x="5250402" y="1939030"/>
          <a:ext cx="2895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77229" imgH="761669" progId="Equation.3">
                  <p:embed/>
                </p:oleObj>
              </mc:Choice>
              <mc:Fallback>
                <p:oleObj name="Equation" r:id="rId5" imgW="1777229" imgH="761669" progId="Equation.3">
                  <p:embed/>
                  <p:pic>
                    <p:nvPicPr>
                      <p:cNvPr id="19461" name="Object 1024">
                        <a:extLst>
                          <a:ext uri="{FF2B5EF4-FFF2-40B4-BE49-F238E27FC236}">
                            <a16:creationId xmlns:a16="http://schemas.microsoft.com/office/drawing/2014/main" id="{689F23F6-CB47-4FFB-B0F8-88A91EC8A3D3}"/>
                          </a:ext>
                        </a:extLst>
                      </p:cNvPr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0402" y="1939030"/>
                        <a:ext cx="2895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1025">
            <a:extLst>
              <a:ext uri="{FF2B5EF4-FFF2-40B4-BE49-F238E27FC236}">
                <a16:creationId xmlns:a16="http://schemas.microsoft.com/office/drawing/2014/main" id="{5E16F7AC-50FB-423F-95FA-2691A6CBD5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5414" y="3653733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441700" imgH="596900" progId="Equation.3">
                  <p:embed/>
                </p:oleObj>
              </mc:Choice>
              <mc:Fallback>
                <p:oleObj name="Equation" r:id="rId7" imgW="3441700" imgH="596900" progId="Equation.3">
                  <p:embed/>
                  <p:pic>
                    <p:nvPicPr>
                      <p:cNvPr id="19462" name="Object 1025">
                        <a:extLst>
                          <a:ext uri="{FF2B5EF4-FFF2-40B4-BE49-F238E27FC236}">
                            <a16:creationId xmlns:a16="http://schemas.microsoft.com/office/drawing/2014/main" id="{5E16F7AC-50FB-423F-95FA-2691A6CBD5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414" y="3653733"/>
                        <a:ext cx="570388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A49E81-72E6-4D25-B1A0-BDB2F07D3F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82615"/>
            <a:ext cx="10515600" cy="4594348"/>
          </a:xfrm>
        </p:spPr>
        <p:txBody>
          <a:bodyPr>
            <a:normAutofit/>
          </a:bodyPr>
          <a:lstStyle/>
          <a:p>
            <a:r>
              <a:rPr lang="en-US" dirty="0"/>
              <a:t>The Classifier is built in 2 steps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Training Phase</a:t>
            </a:r>
          </a:p>
          <a:p>
            <a:pPr lvl="1"/>
            <a:r>
              <a:rPr lang="en-US" dirty="0"/>
              <a:t>Also called learning step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The classification algorithm builds the classifier by analyzing a training set made up of tuples and their associated label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Testing Phase</a:t>
            </a:r>
          </a:p>
          <a:p>
            <a:pPr lvl="1"/>
            <a:r>
              <a:rPr lang="en-US" dirty="0"/>
              <a:t>Used for the </a:t>
            </a:r>
            <a:r>
              <a:rPr lang="en-US" dirty="0">
                <a:solidFill>
                  <a:srgbClr val="0000FF"/>
                </a:solidFill>
              </a:rPr>
              <a:t>classification of the test set</a:t>
            </a:r>
          </a:p>
          <a:p>
            <a:pPr lvl="1"/>
            <a:r>
              <a:rPr lang="en-US" dirty="0"/>
              <a:t>Test set is independent of the training tu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2E51C9-9F23-4148-AB50-4120E0185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4411219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1027">
            <a:extLst>
              <a:ext uri="{FF2B5EF4-FFF2-40B4-BE49-F238E27FC236}">
                <a16:creationId xmlns:a16="http://schemas.microsoft.com/office/drawing/2014/main" id="{3AE1D9B8-BBB8-423B-A4A8-83CB951FF96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2597" y="1295400"/>
            <a:ext cx="11504644" cy="54864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x.  D has 9 tuples in </a:t>
            </a:r>
            <a:r>
              <a:rPr lang="en-US" altLang="en-US" sz="2400" dirty="0" err="1"/>
              <a:t>buys_computer</a:t>
            </a:r>
            <a:r>
              <a:rPr lang="en-US" altLang="en-US" sz="2400" dirty="0"/>
              <a:t> = “yes” and 5 in “no”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Suppose the attribute income partitions D into 10 in D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{low, medium} and 4 in D</a:t>
            </a:r>
            <a:r>
              <a:rPr lang="en-US" altLang="en-US" sz="2400" baseline="-25000" dirty="0"/>
              <a:t>2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Gini</a:t>
            </a:r>
            <a:r>
              <a:rPr lang="en-US" altLang="en-US" baseline="-25000" dirty="0"/>
              <a:t>{</a:t>
            </a:r>
            <a:r>
              <a:rPr lang="en-US" altLang="en-US" baseline="-25000" dirty="0" err="1"/>
              <a:t>low,high</a:t>
            </a:r>
            <a:r>
              <a:rPr lang="en-US" altLang="en-US" baseline="-25000" dirty="0"/>
              <a:t>}</a:t>
            </a:r>
            <a:r>
              <a:rPr lang="en-US" altLang="en-US" dirty="0"/>
              <a:t> is 0.458; Gini</a:t>
            </a:r>
            <a:r>
              <a:rPr lang="en-US" altLang="en-US" baseline="-25000" dirty="0"/>
              <a:t>{</a:t>
            </a:r>
            <a:r>
              <a:rPr lang="en-US" altLang="en-US" baseline="-25000" dirty="0" err="1"/>
              <a:t>medium,high</a:t>
            </a:r>
            <a:r>
              <a:rPr lang="en-US" altLang="en-US" baseline="-25000" dirty="0"/>
              <a:t>}</a:t>
            </a:r>
            <a:r>
              <a:rPr lang="en-US" altLang="en-US" dirty="0"/>
              <a:t> is 0.450.  Thus, split on the {</a:t>
            </a:r>
            <a:r>
              <a:rPr lang="en-US" altLang="en-US" dirty="0" err="1"/>
              <a:t>low,medium</a:t>
            </a:r>
            <a:r>
              <a:rPr lang="en-US" altLang="en-US" dirty="0"/>
              <a:t>} (and {high}) since it has the lowest Gini index</a:t>
            </a:r>
          </a:p>
          <a:p>
            <a:pPr eaLnBrk="1" hangingPunct="1"/>
            <a:r>
              <a:rPr lang="en-US" altLang="en-US" sz="2400" dirty="0"/>
              <a:t>All attributes are assumed continuous-valued</a:t>
            </a:r>
          </a:p>
          <a:p>
            <a:pPr eaLnBrk="1" hangingPunct="1"/>
            <a:r>
              <a:rPr lang="en-US" altLang="en-US" sz="2400" dirty="0"/>
              <a:t>May need other tools, e.g., clustering, to get the possible split values</a:t>
            </a:r>
          </a:p>
          <a:p>
            <a:pPr eaLnBrk="1" hangingPunct="1"/>
            <a:r>
              <a:rPr lang="en-US" altLang="en-US" sz="2400" dirty="0"/>
              <a:t>Can be modified for categorical attributes</a:t>
            </a:r>
          </a:p>
        </p:txBody>
      </p:sp>
      <p:sp>
        <p:nvSpPr>
          <p:cNvPr id="20483" name="Rectangle 1026">
            <a:extLst>
              <a:ext uri="{FF2B5EF4-FFF2-40B4-BE49-F238E27FC236}">
                <a16:creationId xmlns:a16="http://schemas.microsoft.com/office/drawing/2014/main" id="{6DA48ECE-54AA-47A1-9522-BAE1C2B79C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omputation of Gini Index </a:t>
            </a:r>
          </a:p>
        </p:txBody>
      </p:sp>
      <p:graphicFrame>
        <p:nvGraphicFramePr>
          <p:cNvPr id="20485" name="Object 2">
            <a:extLst>
              <a:ext uri="{FF2B5EF4-FFF2-40B4-BE49-F238E27FC236}">
                <a16:creationId xmlns:a16="http://schemas.microsoft.com/office/drawing/2014/main" id="{CF0D59F9-6054-479C-A889-84BBE7EAAAE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702370" y="1690688"/>
          <a:ext cx="2222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22500" imgH="469900" progId="Equation.3">
                  <p:embed/>
                </p:oleObj>
              </mc:Choice>
              <mc:Fallback>
                <p:oleObj name="Equation" r:id="rId3" imgW="2222500" imgH="469900" progId="Equation.3">
                  <p:embed/>
                  <p:pic>
                    <p:nvPicPr>
                      <p:cNvPr id="20485" name="Object 2">
                        <a:extLst>
                          <a:ext uri="{FF2B5EF4-FFF2-40B4-BE49-F238E27FC236}">
                            <a16:creationId xmlns:a16="http://schemas.microsoft.com/office/drawing/2014/main" id="{CF0D59F9-6054-479C-A889-84BBE7EAAA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370" y="1690688"/>
                        <a:ext cx="22225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Slide Number Placeholder 7">
            <a:extLst>
              <a:ext uri="{FF2B5EF4-FFF2-40B4-BE49-F238E27FC236}">
                <a16:creationId xmlns:a16="http://schemas.microsoft.com/office/drawing/2014/main" id="{95FECDFA-08AF-4425-BB8D-6D2F14F76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2350F15-258A-4D88-B58E-7B70974EED64}" type="slidenum">
              <a:rPr lang="en-US" altLang="en-US"/>
              <a:pPr eaLnBrk="1" hangingPunct="1"/>
              <a:t>80</a:t>
            </a:fld>
            <a:endParaRPr lang="en-US" altLang="en-US"/>
          </a:p>
        </p:txBody>
      </p:sp>
      <p:graphicFrame>
        <p:nvGraphicFramePr>
          <p:cNvPr id="20486" name="Object 3">
            <a:extLst>
              <a:ext uri="{FF2B5EF4-FFF2-40B4-BE49-F238E27FC236}">
                <a16:creationId xmlns:a16="http://schemas.microsoft.com/office/drawing/2014/main" id="{05EDA741-82CD-4A76-88DE-2CE6FF5C85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82213" y="2548730"/>
          <a:ext cx="50403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40100" imgH="431800" progId="Equation.3">
                  <p:embed/>
                </p:oleObj>
              </mc:Choice>
              <mc:Fallback>
                <p:oleObj name="Equation" r:id="rId5" imgW="3340100" imgH="431800" progId="Equation.3">
                  <p:embed/>
                  <p:pic>
                    <p:nvPicPr>
                      <p:cNvPr id="20486" name="Object 3">
                        <a:extLst>
                          <a:ext uri="{FF2B5EF4-FFF2-40B4-BE49-F238E27FC236}">
                            <a16:creationId xmlns:a16="http://schemas.microsoft.com/office/drawing/2014/main" id="{05EDA741-82CD-4A76-88DE-2CE6FF5C85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213" y="2548730"/>
                        <a:ext cx="5040313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7" name="Picture 14" descr="8gini">
            <a:extLst>
              <a:ext uri="{FF2B5EF4-FFF2-40B4-BE49-F238E27FC236}">
                <a16:creationId xmlns:a16="http://schemas.microsoft.com/office/drawing/2014/main" id="{971A6D0D-B39E-49A3-A168-AB451C212D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201193"/>
            <a:ext cx="44196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7DACB9-CA2E-4EBD-806B-C94BD5F2FC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7652" y="2501922"/>
            <a:ext cx="5536641" cy="1401495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What is </a:t>
            </a:r>
            <a:r>
              <a:rPr lang="en-US" altLang="en-US" dirty="0" err="1">
                <a:solidFill>
                  <a:srgbClr val="FF0000"/>
                </a:solidFill>
              </a:rPr>
              <a:t>gini</a:t>
            </a:r>
            <a:r>
              <a:rPr lang="en-US" altLang="en-US" dirty="0">
                <a:solidFill>
                  <a:srgbClr val="FF0000"/>
                </a:solidFill>
              </a:rPr>
              <a:t>(D)?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What is ∆</a:t>
            </a:r>
            <a:r>
              <a:rPr lang="en-US" altLang="en-US" dirty="0" err="1">
                <a:solidFill>
                  <a:srgbClr val="FF0000"/>
                </a:solidFill>
              </a:rPr>
              <a:t>gini</a:t>
            </a:r>
            <a:r>
              <a:rPr lang="en-US" altLang="en-US" baseline="-25000" dirty="0" err="1">
                <a:solidFill>
                  <a:srgbClr val="FF0000"/>
                </a:solidFill>
              </a:rPr>
              <a:t>income</a:t>
            </a:r>
            <a:r>
              <a:rPr lang="el-GR" altLang="en-US" dirty="0">
                <a:solidFill>
                  <a:srgbClr val="FF0000"/>
                </a:solidFill>
              </a:rPr>
              <a:t>ϵ</a:t>
            </a:r>
            <a:r>
              <a:rPr lang="en-US" altLang="en-US" dirty="0">
                <a:solidFill>
                  <a:srgbClr val="FF0000"/>
                </a:solidFill>
              </a:rPr>
              <a:t>{</a:t>
            </a:r>
            <a:r>
              <a:rPr lang="en-US" altLang="en-US" dirty="0" err="1">
                <a:solidFill>
                  <a:srgbClr val="FF0000"/>
                </a:solidFill>
              </a:rPr>
              <a:t>low,medium</a:t>
            </a:r>
            <a:r>
              <a:rPr lang="en-US" altLang="en-US" dirty="0">
                <a:solidFill>
                  <a:srgbClr val="FF0000"/>
                </a:solidFill>
              </a:rPr>
              <a:t>}?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What is ∆</a:t>
            </a:r>
            <a:r>
              <a:rPr lang="en-US" altLang="en-US" dirty="0" err="1">
                <a:solidFill>
                  <a:srgbClr val="FF0000"/>
                </a:solidFill>
              </a:rPr>
              <a:t>gini</a:t>
            </a:r>
            <a:r>
              <a:rPr lang="en-US" altLang="en-US" baseline="-25000" dirty="0" err="1">
                <a:solidFill>
                  <a:srgbClr val="FF0000"/>
                </a:solidFill>
              </a:rPr>
              <a:t>income</a:t>
            </a:r>
            <a:r>
              <a:rPr lang="el-GR" altLang="en-US" dirty="0">
                <a:solidFill>
                  <a:srgbClr val="FF0000"/>
                </a:solidFill>
              </a:rPr>
              <a:t>ϵ</a:t>
            </a:r>
            <a:r>
              <a:rPr lang="en-US" altLang="en-US" dirty="0">
                <a:solidFill>
                  <a:srgbClr val="FF0000"/>
                </a:solidFill>
              </a:rPr>
              <a:t>{</a:t>
            </a:r>
            <a:r>
              <a:rPr lang="en-US" altLang="en-US" dirty="0" err="1">
                <a:solidFill>
                  <a:srgbClr val="FF0000"/>
                </a:solidFill>
              </a:rPr>
              <a:t>low,high</a:t>
            </a:r>
            <a:r>
              <a:rPr lang="en-US" altLang="en-US" dirty="0">
                <a:solidFill>
                  <a:srgbClr val="FF0000"/>
                </a:solidFill>
              </a:rPr>
              <a:t>}?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What is ∆</a:t>
            </a:r>
            <a:r>
              <a:rPr lang="en-US" altLang="en-US" dirty="0" err="1">
                <a:solidFill>
                  <a:srgbClr val="FF0000"/>
                </a:solidFill>
              </a:rPr>
              <a:t>gini</a:t>
            </a:r>
            <a:r>
              <a:rPr lang="en-US" altLang="en-US" baseline="-25000" dirty="0" err="1">
                <a:solidFill>
                  <a:srgbClr val="FF0000"/>
                </a:solidFill>
              </a:rPr>
              <a:t>income</a:t>
            </a:r>
            <a:r>
              <a:rPr lang="el-GR" altLang="en-US" dirty="0">
                <a:solidFill>
                  <a:srgbClr val="FF0000"/>
                </a:solidFill>
              </a:rPr>
              <a:t>ϵ</a:t>
            </a:r>
            <a:r>
              <a:rPr lang="en-US" altLang="en-US" dirty="0">
                <a:solidFill>
                  <a:srgbClr val="FF0000"/>
                </a:solidFill>
              </a:rPr>
              <a:t>{</a:t>
            </a:r>
            <a:r>
              <a:rPr lang="en-US" altLang="en-US" dirty="0" err="1">
                <a:solidFill>
                  <a:srgbClr val="FF0000"/>
                </a:solidFill>
              </a:rPr>
              <a:t>medium,high</a:t>
            </a:r>
            <a:r>
              <a:rPr lang="en-US" altLang="en-US" dirty="0">
                <a:solidFill>
                  <a:srgbClr val="FF0000"/>
                </a:solidFill>
              </a:rPr>
              <a:t>}?</a:t>
            </a:r>
          </a:p>
          <a:p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472768-F5A6-45CF-80C0-880DB3782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81</a:t>
            </a:fld>
            <a:endParaRPr lang="en-IN"/>
          </a:p>
        </p:txBody>
      </p:sp>
      <p:graphicFrame>
        <p:nvGraphicFramePr>
          <p:cNvPr id="6" name="Object 1026">
            <a:extLst>
              <a:ext uri="{FF2B5EF4-FFF2-40B4-BE49-F238E27FC236}">
                <a16:creationId xmlns:a16="http://schemas.microsoft.com/office/drawing/2014/main" id="{526B5287-2AE2-45B4-BC02-CEC99EA71D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0462" y="1856360"/>
          <a:ext cx="4202909" cy="475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92400" imgH="304800" progId="Equation.3">
                  <p:embed/>
                </p:oleObj>
              </mc:Choice>
              <mc:Fallback>
                <p:oleObj name="Equation" r:id="rId2" imgW="2692400" imgH="304800" progId="Equation.3">
                  <p:embed/>
                  <p:pic>
                    <p:nvPicPr>
                      <p:cNvPr id="6" name="Object 1026">
                        <a:extLst>
                          <a:ext uri="{FF2B5EF4-FFF2-40B4-BE49-F238E27FC236}">
                            <a16:creationId xmlns:a16="http://schemas.microsoft.com/office/drawing/2014/main" id="{526B5287-2AE2-45B4-BC02-CEC99EA71D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462" y="1856360"/>
                        <a:ext cx="4202909" cy="475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24">
            <a:extLst>
              <a:ext uri="{FF2B5EF4-FFF2-40B4-BE49-F238E27FC236}">
                <a16:creationId xmlns:a16="http://schemas.microsoft.com/office/drawing/2014/main" id="{B39B3597-8901-4472-8449-F04745FB9E2C}"/>
              </a:ext>
            </a:extLst>
          </p:cNvPr>
          <p:cNvGraphicFramePr>
            <a:graphicFrameLocks/>
          </p:cNvGraphicFramePr>
          <p:nvPr/>
        </p:nvGraphicFramePr>
        <p:xfrm>
          <a:off x="6741697" y="203612"/>
          <a:ext cx="2895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77229" imgH="761669" progId="Equation.3">
                  <p:embed/>
                </p:oleObj>
              </mc:Choice>
              <mc:Fallback>
                <p:oleObj name="Equation" r:id="rId4" imgW="1777229" imgH="761669" progId="Equation.3">
                  <p:embed/>
                  <p:pic>
                    <p:nvPicPr>
                      <p:cNvPr id="7" name="Object 1024">
                        <a:extLst>
                          <a:ext uri="{FF2B5EF4-FFF2-40B4-BE49-F238E27FC236}">
                            <a16:creationId xmlns:a16="http://schemas.microsoft.com/office/drawing/2014/main" id="{B39B3597-8901-4472-8449-F04745FB9E2C}"/>
                          </a:ext>
                        </a:extLst>
                      </p:cNvPr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1697" y="203612"/>
                        <a:ext cx="2895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25">
            <a:extLst>
              <a:ext uri="{FF2B5EF4-FFF2-40B4-BE49-F238E27FC236}">
                <a16:creationId xmlns:a16="http://schemas.microsoft.com/office/drawing/2014/main" id="{1D9A62EA-43E6-4BE5-97F6-3A90D6F200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0405" y="945315"/>
          <a:ext cx="5456021" cy="81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441700" imgH="596900" progId="Equation.3">
                  <p:embed/>
                </p:oleObj>
              </mc:Choice>
              <mc:Fallback>
                <p:oleObj name="Equation" r:id="rId6" imgW="3441700" imgH="596900" progId="Equation.3">
                  <p:embed/>
                  <p:pic>
                    <p:nvPicPr>
                      <p:cNvPr id="8" name="Object 1025">
                        <a:extLst>
                          <a:ext uri="{FF2B5EF4-FFF2-40B4-BE49-F238E27FC236}">
                            <a16:creationId xmlns:a16="http://schemas.microsoft.com/office/drawing/2014/main" id="{1D9A62EA-43E6-4BE5-97F6-3A90D6F200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405" y="945315"/>
                        <a:ext cx="5456021" cy="816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61F7DD3-309F-480C-A550-ADF7BF955E19}"/>
              </a:ext>
            </a:extLst>
          </p:cNvPr>
          <p:cNvSpPr txBox="1">
            <a:spLocks/>
          </p:cNvSpPr>
          <p:nvPr/>
        </p:nvSpPr>
        <p:spPr>
          <a:xfrm>
            <a:off x="6701992" y="4224059"/>
            <a:ext cx="4551066" cy="12190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IN" dirty="0"/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9537E5BA-210F-48B1-949D-8681437EB5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41697" y="3940331"/>
          <a:ext cx="3158764" cy="667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22500" imgH="469900" progId="Equation.3">
                  <p:embed/>
                </p:oleObj>
              </mc:Choice>
              <mc:Fallback>
                <p:oleObj name="Equation" r:id="rId8" imgW="2222500" imgH="469900" progId="Equation.3">
                  <p:embed/>
                  <p:pic>
                    <p:nvPicPr>
                      <p:cNvPr id="10" name="Object 2">
                        <a:extLst>
                          <a:ext uri="{FF2B5EF4-FFF2-40B4-BE49-F238E27FC236}">
                            <a16:creationId xmlns:a16="http://schemas.microsoft.com/office/drawing/2014/main" id="{9537E5BA-210F-48B1-949D-8681437EB5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1697" y="3940331"/>
                        <a:ext cx="3158764" cy="667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627F3824-48EA-4AF9-A9B1-973C8945E1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13487" y="4730890"/>
          <a:ext cx="50403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340100" imgH="431800" progId="Equation.3">
                  <p:embed/>
                </p:oleObj>
              </mc:Choice>
              <mc:Fallback>
                <p:oleObj name="Equation" r:id="rId10" imgW="3340100" imgH="431800" progId="Equation.3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627F3824-48EA-4AF9-A9B1-973C8945E1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3487" y="4730890"/>
                        <a:ext cx="5040313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4" descr="8gini">
            <a:extLst>
              <a:ext uri="{FF2B5EF4-FFF2-40B4-BE49-F238E27FC236}">
                <a16:creationId xmlns:a16="http://schemas.microsoft.com/office/drawing/2014/main" id="{F4FED642-F745-40A7-9A3D-5691FF6BBF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7725" y="5397784"/>
            <a:ext cx="44196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D8CEAAE2-9EFD-47FD-A39A-44B27FFD52EE}"/>
              </a:ext>
            </a:extLst>
          </p:cNvPr>
          <p:cNvSpPr txBox="1"/>
          <p:nvPr/>
        </p:nvSpPr>
        <p:spPr>
          <a:xfrm>
            <a:off x="311162" y="5847441"/>
            <a:ext cx="52968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dirty="0"/>
              <a:t>Gini</a:t>
            </a:r>
            <a:r>
              <a:rPr lang="en-US" altLang="en-US" baseline="-25000" dirty="0"/>
              <a:t>{</a:t>
            </a:r>
            <a:r>
              <a:rPr lang="en-US" altLang="en-US" baseline="-25000" dirty="0" err="1"/>
              <a:t>low,high</a:t>
            </a:r>
            <a:r>
              <a:rPr lang="en-US" altLang="en-US" baseline="-25000" dirty="0"/>
              <a:t>}</a:t>
            </a:r>
            <a:r>
              <a:rPr lang="en-US" altLang="en-US" dirty="0"/>
              <a:t> is 0.458; Gini</a:t>
            </a:r>
            <a:r>
              <a:rPr lang="en-US" altLang="en-US" baseline="-25000" dirty="0"/>
              <a:t>{</a:t>
            </a:r>
            <a:r>
              <a:rPr lang="en-US" altLang="en-US" baseline="-25000" dirty="0" err="1"/>
              <a:t>medium,high</a:t>
            </a:r>
            <a:r>
              <a:rPr lang="en-US" altLang="en-US" baseline="-25000" dirty="0"/>
              <a:t>}</a:t>
            </a:r>
            <a:r>
              <a:rPr lang="en-US" altLang="en-US" dirty="0"/>
              <a:t> is 0.450.  Thus, split on the {</a:t>
            </a:r>
            <a:r>
              <a:rPr lang="en-US" altLang="en-US" dirty="0" err="1"/>
              <a:t>low,medium</a:t>
            </a:r>
            <a:r>
              <a:rPr lang="en-US" altLang="en-US" dirty="0"/>
              <a:t>} (and {high}) since it has the lowest Gini index</a:t>
            </a:r>
            <a:endParaRPr lang="en-IN" dirty="0"/>
          </a:p>
        </p:txBody>
      </p:sp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6677D7F1-A4C8-479E-A224-5227E56578E1}"/>
              </a:ext>
            </a:extLst>
          </p:cNvPr>
          <p:cNvGraphicFramePr>
            <a:graphicFrameLocks/>
          </p:cNvGraphicFramePr>
          <p:nvPr/>
        </p:nvGraphicFramePr>
        <p:xfrm>
          <a:off x="217707" y="306229"/>
          <a:ext cx="5941745" cy="493901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9212">
                  <a:extLst>
                    <a:ext uri="{9D8B030D-6E8A-4147-A177-3AD203B41FA5}">
                      <a16:colId xmlns:a16="http://schemas.microsoft.com/office/drawing/2014/main" val="247569342"/>
                    </a:ext>
                  </a:extLst>
                </a:gridCol>
                <a:gridCol w="951894">
                  <a:extLst>
                    <a:ext uri="{9D8B030D-6E8A-4147-A177-3AD203B41FA5}">
                      <a16:colId xmlns:a16="http://schemas.microsoft.com/office/drawing/2014/main" val="3763314543"/>
                    </a:ext>
                  </a:extLst>
                </a:gridCol>
                <a:gridCol w="909197">
                  <a:extLst>
                    <a:ext uri="{9D8B030D-6E8A-4147-A177-3AD203B41FA5}">
                      <a16:colId xmlns:a16="http://schemas.microsoft.com/office/drawing/2014/main" val="3584602280"/>
                    </a:ext>
                  </a:extLst>
                </a:gridCol>
                <a:gridCol w="792652">
                  <a:extLst>
                    <a:ext uri="{9D8B030D-6E8A-4147-A177-3AD203B41FA5}">
                      <a16:colId xmlns:a16="http://schemas.microsoft.com/office/drawing/2014/main" val="1869937124"/>
                    </a:ext>
                  </a:extLst>
                </a:gridCol>
                <a:gridCol w="953069">
                  <a:extLst>
                    <a:ext uri="{9D8B030D-6E8A-4147-A177-3AD203B41FA5}">
                      <a16:colId xmlns:a16="http://schemas.microsoft.com/office/drawing/2014/main" val="3839576596"/>
                    </a:ext>
                  </a:extLst>
                </a:gridCol>
                <a:gridCol w="1745721">
                  <a:extLst>
                    <a:ext uri="{9D8B030D-6E8A-4147-A177-3AD203B41FA5}">
                      <a16:colId xmlns:a16="http://schemas.microsoft.com/office/drawing/2014/main" val="422833448"/>
                    </a:ext>
                  </a:extLst>
                </a:gridCol>
              </a:tblGrid>
              <a:tr h="545673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RI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ag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com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tud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credit rating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lass: </a:t>
                      </a:r>
                      <a:r>
                        <a:rPr lang="en-IN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buys_compute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194303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5350528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32341050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25413260"/>
                  </a:ext>
                </a:extLst>
              </a:tr>
              <a:tr h="33892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46055515"/>
                  </a:ext>
                </a:extLst>
              </a:tr>
              <a:tr h="303241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11513873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7765997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54295729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41219419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low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699717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69835095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1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out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526864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714823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3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midd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high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fair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yes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17123649"/>
                  </a:ext>
                </a:extLst>
              </a:tr>
              <a:tr h="312598"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senior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medium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excellent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N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no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8778128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6D962C1E-50D9-475E-9461-E87C6080EC39}"/>
              </a:ext>
            </a:extLst>
          </p:cNvPr>
          <p:cNvSpPr/>
          <p:nvPr/>
        </p:nvSpPr>
        <p:spPr>
          <a:xfrm>
            <a:off x="1979236" y="900647"/>
            <a:ext cx="3553809" cy="864327"/>
          </a:xfrm>
          <a:prstGeom prst="rect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610A586-1F9E-427D-99F3-9784F188B381}"/>
              </a:ext>
            </a:extLst>
          </p:cNvPr>
          <p:cNvSpPr/>
          <p:nvPr/>
        </p:nvSpPr>
        <p:spPr>
          <a:xfrm>
            <a:off x="1945340" y="2170065"/>
            <a:ext cx="3512103" cy="885394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E298AED-E738-4012-B1E9-347CB012F28A}"/>
              </a:ext>
            </a:extLst>
          </p:cNvPr>
          <p:cNvSpPr/>
          <p:nvPr/>
        </p:nvSpPr>
        <p:spPr>
          <a:xfrm>
            <a:off x="1832733" y="1838077"/>
            <a:ext cx="3737318" cy="222070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4432320-1A80-45A7-B1E3-57B204879CA9}"/>
              </a:ext>
            </a:extLst>
          </p:cNvPr>
          <p:cNvSpPr/>
          <p:nvPr/>
        </p:nvSpPr>
        <p:spPr>
          <a:xfrm>
            <a:off x="1924416" y="4637544"/>
            <a:ext cx="3512103" cy="253092"/>
          </a:xfrm>
          <a:prstGeom prst="rect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163C046-973C-40A3-9883-782113020AC2}"/>
              </a:ext>
            </a:extLst>
          </p:cNvPr>
          <p:cNvSpPr/>
          <p:nvPr/>
        </p:nvSpPr>
        <p:spPr>
          <a:xfrm>
            <a:off x="1832733" y="3110378"/>
            <a:ext cx="3695471" cy="222070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5AEB123-CA3D-46CA-B6BA-1A5DB0C452AB}"/>
              </a:ext>
            </a:extLst>
          </p:cNvPr>
          <p:cNvSpPr/>
          <p:nvPr/>
        </p:nvSpPr>
        <p:spPr>
          <a:xfrm>
            <a:off x="1832732" y="3719003"/>
            <a:ext cx="3700313" cy="84190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0A3AE37A-5B12-48EA-B227-8CBF2EF186F6}"/>
              </a:ext>
            </a:extLst>
          </p:cNvPr>
          <p:cNvSpPr/>
          <p:nvPr/>
        </p:nvSpPr>
        <p:spPr>
          <a:xfrm>
            <a:off x="1924417" y="3399001"/>
            <a:ext cx="3603787" cy="25866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C0F0932-04F8-48D4-A422-59470AA49AAF}"/>
              </a:ext>
            </a:extLst>
          </p:cNvPr>
          <p:cNvSpPr/>
          <p:nvPr/>
        </p:nvSpPr>
        <p:spPr>
          <a:xfrm>
            <a:off x="1826250" y="4967275"/>
            <a:ext cx="3628775" cy="253093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53817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scriptive modeling: </a:t>
            </a:r>
            <a:r>
              <a:rPr lang="en-US" dirty="0">
                <a:solidFill>
                  <a:srgbClr val="0000FF"/>
                </a:solidFill>
              </a:rPr>
              <a:t>Explanatory tool </a:t>
            </a:r>
            <a:r>
              <a:rPr lang="en-US" dirty="0">
                <a:solidFill>
                  <a:schemeClr val="tx1"/>
                </a:solidFill>
              </a:rPr>
              <a:t>to distinguish between objects of different classes (e.g., understand why people cheat on their taxes)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Predictive modeling: </a:t>
            </a:r>
            <a:r>
              <a:rPr lang="en-US" dirty="0">
                <a:solidFill>
                  <a:schemeClr val="tx1"/>
                </a:solidFill>
              </a:rPr>
              <a:t>Predict a class of a </a:t>
            </a:r>
            <a:r>
              <a:rPr lang="en-US" dirty="0">
                <a:solidFill>
                  <a:srgbClr val="0000FF"/>
                </a:solidFill>
              </a:rPr>
              <a:t>previously unseen recor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192CCD-63D1-4A40-93C0-70CBCB33F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01</Words>
  <Application>Microsoft Office PowerPoint</Application>
  <PresentationFormat>Widescreen</PresentationFormat>
  <Paragraphs>2558</Paragraphs>
  <Slides>81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1</vt:i4>
      </vt:variant>
    </vt:vector>
  </HeadingPairs>
  <TitlesOfParts>
    <vt:vector size="94" baseType="lpstr">
      <vt:lpstr>Arial</vt:lpstr>
      <vt:lpstr>Calibri</vt:lpstr>
      <vt:lpstr>Calibri Light</vt:lpstr>
      <vt:lpstr>Cambria Math</vt:lpstr>
      <vt:lpstr>Marlett</vt:lpstr>
      <vt:lpstr>Monotype Sorts</vt:lpstr>
      <vt:lpstr>Tahoma</vt:lpstr>
      <vt:lpstr>Times New Roman</vt:lpstr>
      <vt:lpstr>Wingdings</vt:lpstr>
      <vt:lpstr>Office Theme</vt:lpstr>
      <vt:lpstr>Document</vt:lpstr>
      <vt:lpstr>Visio</vt:lpstr>
      <vt:lpstr>Equation</vt:lpstr>
      <vt:lpstr>Classification (Till Decision Trees)</vt:lpstr>
      <vt:lpstr>Topics to be Covered</vt:lpstr>
      <vt:lpstr>Basic Concepts</vt:lpstr>
      <vt:lpstr>Catching tax-evasion</vt:lpstr>
      <vt:lpstr>What is classification?</vt:lpstr>
      <vt:lpstr>Illustrating Classification Task</vt:lpstr>
      <vt:lpstr>PowerPoint Presentation</vt:lpstr>
      <vt:lpstr>PowerPoint Presentation</vt:lpstr>
      <vt:lpstr>Why classification?</vt:lpstr>
      <vt:lpstr>Examples of Classification Tasks</vt:lpstr>
      <vt:lpstr>Evaluation of the Classifier</vt:lpstr>
      <vt:lpstr>Evaluation of classification models</vt:lpstr>
      <vt:lpstr>Decision Tree Induction</vt:lpstr>
      <vt:lpstr>Decision Tree Induction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Algorithm for Decision 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Stopping Criteria</vt:lpstr>
      <vt:lpstr>Complexity</vt:lpstr>
      <vt:lpstr>Attribute Selection Measures</vt:lpstr>
      <vt:lpstr>PowerPoint Presentation</vt:lpstr>
      <vt:lpstr>Information Gai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ain Ratio for Attribute Selection</vt:lpstr>
      <vt:lpstr>PowerPoint Presentation</vt:lpstr>
      <vt:lpstr>Gini Index</vt:lpstr>
      <vt:lpstr>Computation of Gini Index 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ification (Till Decision Trees)</dc:title>
  <dc:creator>Diana Miranda</dc:creator>
  <cp:lastModifiedBy>Diana Miranda</cp:lastModifiedBy>
  <cp:revision>1</cp:revision>
  <dcterms:created xsi:type="dcterms:W3CDTF">2022-10-24T17:32:48Z</dcterms:created>
  <dcterms:modified xsi:type="dcterms:W3CDTF">2022-10-24T17:33:08Z</dcterms:modified>
</cp:coreProperties>
</file>